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B37B34" w14:textId="77777777" w:rsidR="00692E49" w:rsidRDefault="00692E49" w:rsidP="00AE5C2E">
      <w:pPr>
        <w:jc w:val="center"/>
        <w:rPr>
          <w:noProof/>
        </w:rPr>
      </w:pPr>
    </w:p>
    <w:p w14:paraId="068A4C8A" w14:textId="77777777" w:rsidR="00692E49" w:rsidRDefault="00692E49" w:rsidP="00AE5C2E">
      <w:pPr>
        <w:jc w:val="center"/>
        <w:rPr>
          <w:noProof/>
        </w:rPr>
      </w:pPr>
    </w:p>
    <w:p w14:paraId="3100CAEF" w14:textId="77777777" w:rsidR="00AE5C2E" w:rsidRPr="009746D0" w:rsidRDefault="00AE5C2E" w:rsidP="00AE5C2E">
      <w:pPr>
        <w:jc w:val="center"/>
        <w:rPr>
          <w:noProof/>
        </w:rPr>
      </w:pPr>
      <w:r w:rsidRPr="009746D0">
        <w:rPr>
          <w:noProof/>
          <w:lang w:eastAsia="en-US"/>
        </w:rPr>
        <w:drawing>
          <wp:inline distT="0" distB="0" distL="0" distR="0" wp14:anchorId="1F5438BF" wp14:editId="7D11AB89">
            <wp:extent cx="1847850" cy="6477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847850" cy="647700"/>
                    </a:xfrm>
                    <a:prstGeom prst="rect">
                      <a:avLst/>
                    </a:prstGeom>
                    <a:noFill/>
                    <a:ln>
                      <a:noFill/>
                    </a:ln>
                  </pic:spPr>
                </pic:pic>
              </a:graphicData>
            </a:graphic>
          </wp:inline>
        </w:drawing>
      </w:r>
    </w:p>
    <w:p w14:paraId="0675FCC8" w14:textId="77777777" w:rsidR="00AE5C2E" w:rsidRPr="009746D0" w:rsidRDefault="00AE5C2E" w:rsidP="00AE5C2E">
      <w:pPr>
        <w:jc w:val="center"/>
        <w:rPr>
          <w:noProof/>
        </w:rPr>
      </w:pPr>
    </w:p>
    <w:p w14:paraId="776F42D8" w14:textId="77777777" w:rsidR="00AE5C2E" w:rsidRPr="009746D0" w:rsidRDefault="00AE5C2E" w:rsidP="00AE5C2E">
      <w:pPr>
        <w:jc w:val="center"/>
        <w:rPr>
          <w:noProof/>
        </w:rPr>
      </w:pPr>
    </w:p>
    <w:p w14:paraId="02644F89" w14:textId="77777777" w:rsidR="00AE5C2E" w:rsidRPr="009746D0" w:rsidRDefault="00AE5C2E" w:rsidP="00AE5C2E">
      <w:pPr>
        <w:rPr>
          <w:noProof/>
        </w:rPr>
      </w:pPr>
    </w:p>
    <w:p w14:paraId="5D4BE002" w14:textId="77777777" w:rsidR="00AE5C2E" w:rsidRPr="009746D0" w:rsidRDefault="00AE5C2E" w:rsidP="00AE5C2E">
      <w:pPr>
        <w:rPr>
          <w:noProof/>
        </w:rPr>
      </w:pPr>
    </w:p>
    <w:p w14:paraId="42DD9122" w14:textId="77777777" w:rsidR="00AE5C2E" w:rsidRPr="009746D0" w:rsidRDefault="00AE5C2E" w:rsidP="00AE5C2E">
      <w:pPr>
        <w:jc w:val="center"/>
        <w:rPr>
          <w:noProof/>
        </w:rPr>
      </w:pPr>
    </w:p>
    <w:p w14:paraId="49159F1E" w14:textId="5E180C6E" w:rsidR="00AE5C2E" w:rsidRDefault="00543363" w:rsidP="00AE5C2E">
      <w:pPr>
        <w:jc w:val="center"/>
        <w:rPr>
          <w:rFonts w:cs="Arial"/>
          <w:b/>
          <w:color w:val="FF0000"/>
          <w:sz w:val="64"/>
          <w:szCs w:val="64"/>
        </w:rPr>
      </w:pPr>
      <w:r>
        <w:rPr>
          <w:rFonts w:cs="Arial"/>
          <w:b/>
          <w:color w:val="FF0000"/>
          <w:sz w:val="64"/>
          <w:szCs w:val="64"/>
        </w:rPr>
        <w:t xml:space="preserve">FOS Fleet Management </w:t>
      </w:r>
      <w:r w:rsidR="009A4340">
        <w:rPr>
          <w:rFonts w:cs="Arial"/>
          <w:b/>
          <w:color w:val="FF0000"/>
          <w:sz w:val="64"/>
          <w:szCs w:val="64"/>
        </w:rPr>
        <w:t>Design</w:t>
      </w:r>
    </w:p>
    <w:p w14:paraId="5D860C9A" w14:textId="77777777" w:rsidR="00AE5C2E" w:rsidRDefault="00AE5C2E" w:rsidP="00AE5C2E">
      <w:pPr>
        <w:jc w:val="center"/>
        <w:rPr>
          <w:rFonts w:cs="Arial"/>
          <w:b/>
          <w:color w:val="FF0000"/>
          <w:sz w:val="48"/>
          <w:szCs w:val="48"/>
        </w:rPr>
      </w:pPr>
    </w:p>
    <w:p w14:paraId="260E4F5B" w14:textId="77777777" w:rsidR="00AE5C2E" w:rsidRPr="009746D0" w:rsidRDefault="00AE5C2E" w:rsidP="00AE5C2E">
      <w:pPr>
        <w:jc w:val="center"/>
        <w:rPr>
          <w:rFonts w:cs="Arial"/>
          <w:b/>
          <w:color w:val="FF0000"/>
          <w:sz w:val="64"/>
          <w:szCs w:val="64"/>
        </w:rPr>
      </w:pPr>
    </w:p>
    <w:p w14:paraId="0E072569" w14:textId="77777777" w:rsidR="00AE5C2E" w:rsidRPr="009746D0" w:rsidRDefault="00AE5C2E" w:rsidP="00AE5C2E">
      <w:pPr>
        <w:widowControl w:val="0"/>
        <w:autoSpaceDE w:val="0"/>
        <w:autoSpaceDN w:val="0"/>
        <w:adjustRightInd w:val="0"/>
        <w:spacing w:after="240"/>
        <w:rPr>
          <w:rFonts w:cs="Arial"/>
          <w:color w:val="000000"/>
          <w:sz w:val="64"/>
          <w:szCs w:val="64"/>
        </w:rPr>
      </w:pPr>
    </w:p>
    <w:p w14:paraId="4B30523D" w14:textId="77777777" w:rsidR="002742E7" w:rsidRDefault="002742E7" w:rsidP="00AE5C2E">
      <w:pPr>
        <w:widowControl w:val="0"/>
        <w:autoSpaceDE w:val="0"/>
        <w:autoSpaceDN w:val="0"/>
        <w:adjustRightInd w:val="0"/>
        <w:spacing w:after="240"/>
        <w:jc w:val="center"/>
        <w:rPr>
          <w:rFonts w:cs="Arial"/>
          <w:sz w:val="32"/>
          <w:szCs w:val="32"/>
        </w:rPr>
      </w:pPr>
    </w:p>
    <w:p w14:paraId="17CFC335" w14:textId="77777777" w:rsidR="002742E7" w:rsidRDefault="002742E7" w:rsidP="00AE5C2E">
      <w:pPr>
        <w:widowControl w:val="0"/>
        <w:autoSpaceDE w:val="0"/>
        <w:autoSpaceDN w:val="0"/>
        <w:adjustRightInd w:val="0"/>
        <w:spacing w:after="240"/>
        <w:jc w:val="center"/>
        <w:rPr>
          <w:rFonts w:cs="Arial"/>
          <w:sz w:val="32"/>
          <w:szCs w:val="32"/>
        </w:rPr>
      </w:pPr>
    </w:p>
    <w:p w14:paraId="13EE0DC5" w14:textId="2117BFF2" w:rsidR="00AE5C2E" w:rsidRPr="009746D0" w:rsidRDefault="00AE5C2E" w:rsidP="00AE5C2E">
      <w:pPr>
        <w:widowControl w:val="0"/>
        <w:autoSpaceDE w:val="0"/>
        <w:autoSpaceDN w:val="0"/>
        <w:adjustRightInd w:val="0"/>
        <w:spacing w:after="240"/>
        <w:jc w:val="center"/>
        <w:rPr>
          <w:rFonts w:cs="Arial"/>
          <w:sz w:val="32"/>
          <w:szCs w:val="32"/>
        </w:rPr>
      </w:pPr>
      <w:r w:rsidRPr="009746D0">
        <w:rPr>
          <w:rFonts w:cs="Arial"/>
          <w:sz w:val="32"/>
          <w:szCs w:val="32"/>
        </w:rPr>
        <w:fldChar w:fldCharType="begin"/>
      </w:r>
      <w:r w:rsidRPr="009746D0">
        <w:rPr>
          <w:rFonts w:cs="Arial"/>
          <w:sz w:val="32"/>
          <w:szCs w:val="32"/>
        </w:rPr>
        <w:instrText xml:space="preserve"> DATE \@ "MMMM d, y" \* MERGEFORMAT </w:instrText>
      </w:r>
      <w:r w:rsidRPr="009746D0">
        <w:rPr>
          <w:rFonts w:cs="Arial"/>
          <w:sz w:val="32"/>
          <w:szCs w:val="32"/>
        </w:rPr>
        <w:fldChar w:fldCharType="separate"/>
      </w:r>
      <w:r w:rsidR="002A0B57">
        <w:rPr>
          <w:rFonts w:cs="Arial"/>
          <w:noProof/>
          <w:sz w:val="32"/>
          <w:szCs w:val="32"/>
        </w:rPr>
        <w:t>April 4, 18</w:t>
      </w:r>
      <w:r w:rsidRPr="009746D0">
        <w:rPr>
          <w:rFonts w:cs="Arial"/>
          <w:sz w:val="32"/>
          <w:szCs w:val="32"/>
        </w:rPr>
        <w:fldChar w:fldCharType="end"/>
      </w:r>
    </w:p>
    <w:p w14:paraId="2E92FEB5" w14:textId="0447EC2C" w:rsidR="00AE5C2E" w:rsidRPr="009746D0" w:rsidRDefault="00AE5C2E" w:rsidP="00AE5C2E">
      <w:pPr>
        <w:widowControl w:val="0"/>
        <w:autoSpaceDE w:val="0"/>
        <w:autoSpaceDN w:val="0"/>
        <w:adjustRightInd w:val="0"/>
        <w:spacing w:after="240"/>
        <w:jc w:val="center"/>
        <w:rPr>
          <w:rFonts w:cs="Times"/>
        </w:rPr>
      </w:pPr>
      <w:r w:rsidRPr="009746D0">
        <w:rPr>
          <w:rFonts w:cs="Arial"/>
          <w:sz w:val="32"/>
          <w:szCs w:val="32"/>
        </w:rPr>
        <w:t xml:space="preserve">Author: </w:t>
      </w:r>
      <w:r w:rsidRPr="009746D0">
        <w:rPr>
          <w:rFonts w:cs="Times"/>
        </w:rPr>
        <w:t xml:space="preserve"> </w:t>
      </w:r>
      <w:r w:rsidR="009A4340">
        <w:rPr>
          <w:rFonts w:cs="Arial"/>
          <w:i/>
          <w:iCs/>
          <w:sz w:val="32"/>
          <w:szCs w:val="32"/>
        </w:rPr>
        <w:t>Todd Clark, Stanley Wang</w:t>
      </w:r>
    </w:p>
    <w:p w14:paraId="58422BD0" w14:textId="77777777" w:rsidR="00AE5C2E" w:rsidRPr="009746D0" w:rsidRDefault="00AE5C2E" w:rsidP="00AE5C2E">
      <w:pPr>
        <w:jc w:val="center"/>
        <w:rPr>
          <w:rFonts w:cs="Arial"/>
          <w:sz w:val="16"/>
          <w:szCs w:val="16"/>
        </w:rPr>
        <w:sectPr w:rsidR="00AE5C2E" w:rsidRPr="009746D0" w:rsidSect="00FB6E27">
          <w:headerReference w:type="default" r:id="rId8"/>
          <w:footerReference w:type="even" r:id="rId9"/>
          <w:footerReference w:type="default" r:id="rId10"/>
          <w:pgSz w:w="12240" w:h="15840"/>
          <w:pgMar w:top="1440" w:right="1440" w:bottom="1440" w:left="1440" w:header="720" w:footer="720" w:gutter="0"/>
          <w:pgNumType w:start="1"/>
          <w:cols w:space="720"/>
          <w:docGrid w:linePitch="360"/>
        </w:sectPr>
      </w:pPr>
    </w:p>
    <w:p w14:paraId="7D979E07" w14:textId="77777777" w:rsidR="00AE5C2E" w:rsidRPr="009746D0" w:rsidRDefault="00AE5C2E" w:rsidP="00AE5C2E">
      <w:pPr>
        <w:rPr>
          <w:rFonts w:cs="Arial"/>
        </w:rPr>
      </w:pPr>
    </w:p>
    <w:p w14:paraId="3C968015" w14:textId="77777777" w:rsidR="00AE5C2E" w:rsidRPr="009746D0" w:rsidRDefault="00AE5C2E" w:rsidP="00AE5C2E">
      <w:pPr>
        <w:jc w:val="center"/>
        <w:rPr>
          <w:b/>
          <w:sz w:val="32"/>
        </w:rPr>
      </w:pPr>
      <w:r w:rsidRPr="009746D0">
        <w:rPr>
          <w:b/>
          <w:sz w:val="32"/>
        </w:rPr>
        <w:t>Document Control Information</w:t>
      </w:r>
    </w:p>
    <w:p w14:paraId="74BC841C" w14:textId="77777777" w:rsidR="00AE5C2E" w:rsidRPr="009746D0" w:rsidRDefault="00AE5C2E" w:rsidP="00AE5C2E">
      <w:pPr>
        <w:rPr>
          <w:rFonts w:cs="Arial"/>
          <w:b/>
          <w:sz w:val="32"/>
        </w:rPr>
      </w:pPr>
    </w:p>
    <w:p w14:paraId="7F25283E" w14:textId="77777777" w:rsidR="00AE5C2E" w:rsidRPr="00032491" w:rsidRDefault="00AE5C2E" w:rsidP="00AE5C2E">
      <w:pPr>
        <w:ind w:left="-90"/>
        <w:rPr>
          <w:b/>
        </w:rPr>
      </w:pPr>
      <w:r w:rsidRPr="00032491">
        <w:rPr>
          <w:b/>
        </w:rPr>
        <w:t>Documen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5"/>
        <w:gridCol w:w="4985"/>
      </w:tblGrid>
      <w:tr w:rsidR="00AE5C2E" w:rsidRPr="00032491" w14:paraId="4B78B06A" w14:textId="77777777" w:rsidTr="003B7C40">
        <w:tc>
          <w:tcPr>
            <w:tcW w:w="4365" w:type="dxa"/>
            <w:shd w:val="clear" w:color="auto" w:fill="C6D9F1"/>
          </w:tcPr>
          <w:p w14:paraId="4F85DF50" w14:textId="77777777" w:rsidR="00AE5C2E" w:rsidRPr="00032491" w:rsidRDefault="00AE5C2E" w:rsidP="00FB6E27">
            <w:pPr>
              <w:rPr>
                <w:b/>
                <w:sz w:val="22"/>
                <w:szCs w:val="22"/>
              </w:rPr>
            </w:pPr>
            <w:r w:rsidRPr="00032491">
              <w:rPr>
                <w:b/>
                <w:sz w:val="22"/>
                <w:szCs w:val="22"/>
              </w:rPr>
              <w:t>Name</w:t>
            </w:r>
          </w:p>
        </w:tc>
        <w:tc>
          <w:tcPr>
            <w:tcW w:w="4985" w:type="dxa"/>
            <w:shd w:val="clear" w:color="auto" w:fill="auto"/>
          </w:tcPr>
          <w:p w14:paraId="5DD4E597" w14:textId="08C54894" w:rsidR="00AE5C2E" w:rsidRPr="00032491" w:rsidRDefault="007B7601" w:rsidP="005208C9">
            <w:pPr>
              <w:widowControl w:val="0"/>
              <w:autoSpaceDE w:val="0"/>
              <w:autoSpaceDN w:val="0"/>
              <w:adjustRightInd w:val="0"/>
              <w:spacing w:after="240"/>
              <w:rPr>
                <w:sz w:val="22"/>
                <w:szCs w:val="22"/>
              </w:rPr>
            </w:pPr>
            <w:r>
              <w:rPr>
                <w:sz w:val="22"/>
                <w:szCs w:val="22"/>
              </w:rPr>
              <w:t>Freestyle</w:t>
            </w:r>
            <w:r w:rsidR="005208C9">
              <w:rPr>
                <w:sz w:val="22"/>
                <w:szCs w:val="22"/>
              </w:rPr>
              <w:t xml:space="preserve"> Fleet Management Design </w:t>
            </w:r>
          </w:p>
        </w:tc>
      </w:tr>
      <w:tr w:rsidR="00AE5C2E" w:rsidRPr="00032491" w14:paraId="412962DA" w14:textId="77777777" w:rsidTr="003B7C40">
        <w:tc>
          <w:tcPr>
            <w:tcW w:w="4365" w:type="dxa"/>
            <w:shd w:val="clear" w:color="auto" w:fill="C6D9F1"/>
          </w:tcPr>
          <w:p w14:paraId="7014B530" w14:textId="77777777" w:rsidR="00AE5C2E" w:rsidRPr="00032491" w:rsidRDefault="00AE5C2E" w:rsidP="00FB6E27">
            <w:pPr>
              <w:rPr>
                <w:b/>
                <w:sz w:val="22"/>
                <w:szCs w:val="22"/>
              </w:rPr>
            </w:pPr>
            <w:r w:rsidRPr="00032491">
              <w:rPr>
                <w:b/>
                <w:sz w:val="22"/>
                <w:szCs w:val="22"/>
              </w:rPr>
              <w:t>Program Name</w:t>
            </w:r>
          </w:p>
        </w:tc>
        <w:tc>
          <w:tcPr>
            <w:tcW w:w="4985" w:type="dxa"/>
            <w:shd w:val="clear" w:color="auto" w:fill="auto"/>
          </w:tcPr>
          <w:p w14:paraId="6577D4BE" w14:textId="77777777" w:rsidR="00AE5C2E" w:rsidRPr="00032491" w:rsidRDefault="00AE5C2E" w:rsidP="00FB6E27">
            <w:pPr>
              <w:rPr>
                <w:sz w:val="22"/>
                <w:szCs w:val="22"/>
              </w:rPr>
            </w:pPr>
            <w:r w:rsidRPr="00032491">
              <w:rPr>
                <w:sz w:val="22"/>
                <w:szCs w:val="22"/>
              </w:rPr>
              <w:t>Freestyle</w:t>
            </w:r>
          </w:p>
        </w:tc>
      </w:tr>
      <w:tr w:rsidR="00AE5C2E" w:rsidRPr="00032491" w14:paraId="6BB1B66F" w14:textId="77777777" w:rsidTr="003B7C40">
        <w:tc>
          <w:tcPr>
            <w:tcW w:w="4365" w:type="dxa"/>
            <w:shd w:val="clear" w:color="auto" w:fill="C6D9F1"/>
          </w:tcPr>
          <w:p w14:paraId="6BC21943" w14:textId="77777777" w:rsidR="00AE5C2E" w:rsidRPr="00032491" w:rsidRDefault="00AE5C2E" w:rsidP="00FB6E27">
            <w:pPr>
              <w:rPr>
                <w:b/>
                <w:sz w:val="22"/>
                <w:szCs w:val="22"/>
              </w:rPr>
            </w:pPr>
            <w:r w:rsidRPr="00032491">
              <w:rPr>
                <w:b/>
                <w:sz w:val="22"/>
                <w:szCs w:val="22"/>
              </w:rPr>
              <w:t>Author</w:t>
            </w:r>
          </w:p>
        </w:tc>
        <w:tc>
          <w:tcPr>
            <w:tcW w:w="4985" w:type="dxa"/>
            <w:shd w:val="clear" w:color="auto" w:fill="auto"/>
          </w:tcPr>
          <w:p w14:paraId="105017E7" w14:textId="468AA066" w:rsidR="00AE5C2E" w:rsidRPr="00032491" w:rsidRDefault="005F5603" w:rsidP="00FB6E27">
            <w:pPr>
              <w:rPr>
                <w:sz w:val="22"/>
                <w:szCs w:val="22"/>
              </w:rPr>
            </w:pPr>
            <w:r>
              <w:rPr>
                <w:sz w:val="22"/>
                <w:szCs w:val="22"/>
              </w:rPr>
              <w:t>Todd Clark</w:t>
            </w:r>
            <w:r w:rsidR="00D43378">
              <w:rPr>
                <w:sz w:val="22"/>
                <w:szCs w:val="22"/>
              </w:rPr>
              <w:t xml:space="preserve"> and Stanley Wang</w:t>
            </w:r>
          </w:p>
        </w:tc>
      </w:tr>
      <w:tr w:rsidR="00AE5C2E" w:rsidRPr="00032491" w14:paraId="059482CF" w14:textId="77777777" w:rsidTr="003B7C40">
        <w:tc>
          <w:tcPr>
            <w:tcW w:w="4365" w:type="dxa"/>
            <w:shd w:val="clear" w:color="auto" w:fill="C6D9F1"/>
          </w:tcPr>
          <w:p w14:paraId="380F6B9A" w14:textId="77777777" w:rsidR="00AE5C2E" w:rsidRPr="00032491" w:rsidRDefault="00AE5C2E" w:rsidP="00FB6E27">
            <w:pPr>
              <w:rPr>
                <w:b/>
                <w:sz w:val="22"/>
                <w:szCs w:val="22"/>
              </w:rPr>
            </w:pPr>
            <w:r w:rsidRPr="00032491">
              <w:rPr>
                <w:b/>
                <w:sz w:val="22"/>
                <w:szCs w:val="22"/>
              </w:rPr>
              <w:t>Status</w:t>
            </w:r>
          </w:p>
        </w:tc>
        <w:tc>
          <w:tcPr>
            <w:tcW w:w="4985" w:type="dxa"/>
            <w:shd w:val="clear" w:color="auto" w:fill="auto"/>
          </w:tcPr>
          <w:p w14:paraId="429FBFF9" w14:textId="77777777" w:rsidR="00AE5C2E" w:rsidRPr="00032491" w:rsidRDefault="00AE5C2E" w:rsidP="00FB6E27">
            <w:pPr>
              <w:ind w:right="-108"/>
              <w:rPr>
                <w:sz w:val="22"/>
                <w:szCs w:val="22"/>
              </w:rPr>
            </w:pPr>
            <w:r w:rsidRPr="00032491">
              <w:rPr>
                <w:sz w:val="22"/>
                <w:szCs w:val="22"/>
              </w:rPr>
              <w:t>Draft</w:t>
            </w:r>
          </w:p>
        </w:tc>
      </w:tr>
    </w:tbl>
    <w:p w14:paraId="2D6B0063" w14:textId="77777777" w:rsidR="00AE5C2E" w:rsidRPr="00032491" w:rsidRDefault="00AE5C2E" w:rsidP="00AE5C2E">
      <w:pPr>
        <w:jc w:val="center"/>
        <w:rPr>
          <w:rFonts w:cs="Arial"/>
          <w:b/>
          <w:sz w:val="22"/>
          <w:szCs w:val="22"/>
        </w:rPr>
      </w:pPr>
    </w:p>
    <w:p w14:paraId="7CFAB0D9" w14:textId="77777777" w:rsidR="00AE5C2E" w:rsidRPr="00032491" w:rsidRDefault="00AE5C2E" w:rsidP="00AE5C2E">
      <w:pPr>
        <w:ind w:left="-90"/>
        <w:rPr>
          <w:b/>
        </w:rPr>
      </w:pPr>
      <w:r w:rsidRPr="00032491">
        <w:rPr>
          <w:b/>
        </w:rPr>
        <w:t>Document Edit History</w:t>
      </w:r>
    </w:p>
    <w:tbl>
      <w:tblPr>
        <w:tblW w:w="9450" w:type="dxa"/>
        <w:tblInd w:w="2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43" w:type="dxa"/>
          <w:left w:w="115" w:type="dxa"/>
          <w:bottom w:w="43" w:type="dxa"/>
          <w:right w:w="115" w:type="dxa"/>
        </w:tblCellMar>
        <w:tblLook w:val="0000" w:firstRow="0" w:lastRow="0" w:firstColumn="0" w:lastColumn="0" w:noHBand="0" w:noVBand="0"/>
      </w:tblPr>
      <w:tblGrid>
        <w:gridCol w:w="950"/>
        <w:gridCol w:w="1495"/>
        <w:gridCol w:w="5016"/>
        <w:gridCol w:w="1989"/>
      </w:tblGrid>
      <w:tr w:rsidR="00AE5C2E" w:rsidRPr="00032491" w14:paraId="6C27A767" w14:textId="77777777" w:rsidTr="004578EE">
        <w:trPr>
          <w:trHeight w:hRule="exact" w:val="301"/>
        </w:trPr>
        <w:tc>
          <w:tcPr>
            <w:tcW w:w="950" w:type="dxa"/>
            <w:shd w:val="clear" w:color="auto" w:fill="C6D9F1"/>
          </w:tcPr>
          <w:p w14:paraId="385F81B3" w14:textId="77777777" w:rsidR="00AE5C2E" w:rsidRPr="00032491" w:rsidRDefault="00AE5C2E" w:rsidP="00FB6E27">
            <w:pPr>
              <w:ind w:right="-108"/>
              <w:rPr>
                <w:b/>
                <w:bCs/>
                <w:sz w:val="22"/>
                <w:szCs w:val="22"/>
              </w:rPr>
            </w:pPr>
            <w:r w:rsidRPr="00032491">
              <w:rPr>
                <w:b/>
                <w:bCs/>
                <w:sz w:val="22"/>
                <w:szCs w:val="22"/>
              </w:rPr>
              <w:t>Version</w:t>
            </w:r>
          </w:p>
        </w:tc>
        <w:tc>
          <w:tcPr>
            <w:tcW w:w="1495" w:type="dxa"/>
            <w:shd w:val="clear" w:color="auto" w:fill="C6D9F1"/>
          </w:tcPr>
          <w:p w14:paraId="42FF7616" w14:textId="77777777" w:rsidR="00AE5C2E" w:rsidRPr="00032491" w:rsidRDefault="00AE5C2E" w:rsidP="00FB6E27">
            <w:pPr>
              <w:pStyle w:val="TableHeading"/>
              <w:rPr>
                <w:rFonts w:asciiTheme="minorHAnsi" w:hAnsiTheme="minorHAnsi"/>
                <w:sz w:val="22"/>
                <w:szCs w:val="22"/>
              </w:rPr>
            </w:pPr>
            <w:r w:rsidRPr="00032491">
              <w:rPr>
                <w:rFonts w:asciiTheme="minorHAnsi" w:hAnsiTheme="minorHAnsi"/>
                <w:sz w:val="22"/>
                <w:szCs w:val="22"/>
              </w:rPr>
              <w:t>Date</w:t>
            </w:r>
          </w:p>
        </w:tc>
        <w:tc>
          <w:tcPr>
            <w:tcW w:w="5016" w:type="dxa"/>
            <w:shd w:val="clear" w:color="auto" w:fill="C6D9F1"/>
          </w:tcPr>
          <w:p w14:paraId="5D61FD76" w14:textId="77777777" w:rsidR="00AE5C2E" w:rsidRPr="00032491" w:rsidRDefault="00AE5C2E" w:rsidP="00FB6E27">
            <w:pPr>
              <w:pStyle w:val="TableHeading"/>
              <w:rPr>
                <w:rFonts w:asciiTheme="minorHAnsi" w:hAnsiTheme="minorHAnsi"/>
                <w:sz w:val="22"/>
                <w:szCs w:val="22"/>
              </w:rPr>
            </w:pPr>
            <w:r w:rsidRPr="00032491">
              <w:rPr>
                <w:rFonts w:asciiTheme="minorHAnsi" w:hAnsiTheme="minorHAnsi"/>
                <w:sz w:val="22"/>
                <w:szCs w:val="22"/>
              </w:rPr>
              <w:t>Description</w:t>
            </w:r>
          </w:p>
        </w:tc>
        <w:tc>
          <w:tcPr>
            <w:tcW w:w="1989" w:type="dxa"/>
            <w:shd w:val="clear" w:color="auto" w:fill="C6D9F1"/>
          </w:tcPr>
          <w:p w14:paraId="13457F0C" w14:textId="77777777" w:rsidR="00AE5C2E" w:rsidRPr="00032491" w:rsidRDefault="00AE5C2E" w:rsidP="00FB6E27">
            <w:pPr>
              <w:pStyle w:val="TableHeading"/>
              <w:rPr>
                <w:rFonts w:asciiTheme="minorHAnsi" w:hAnsiTheme="minorHAnsi"/>
                <w:sz w:val="22"/>
                <w:szCs w:val="22"/>
              </w:rPr>
            </w:pPr>
            <w:r w:rsidRPr="00032491">
              <w:rPr>
                <w:rFonts w:asciiTheme="minorHAnsi" w:hAnsiTheme="minorHAnsi"/>
                <w:sz w:val="22"/>
                <w:szCs w:val="22"/>
              </w:rPr>
              <w:t>Author</w:t>
            </w:r>
          </w:p>
        </w:tc>
      </w:tr>
      <w:tr w:rsidR="00AE5C2E" w:rsidRPr="00032491" w14:paraId="60C6DE6F" w14:textId="77777777" w:rsidTr="004578EE">
        <w:trPr>
          <w:trHeight w:hRule="exact" w:val="303"/>
        </w:trPr>
        <w:tc>
          <w:tcPr>
            <w:tcW w:w="950" w:type="dxa"/>
          </w:tcPr>
          <w:p w14:paraId="484E1586" w14:textId="126D09A6" w:rsidR="00AE5C2E" w:rsidRPr="00032491" w:rsidRDefault="004578EE" w:rsidP="00FB6E27">
            <w:pPr>
              <w:pStyle w:val="TableText"/>
              <w:rPr>
                <w:rFonts w:asciiTheme="minorHAnsi" w:hAnsiTheme="minorHAnsi" w:cs="Times New Roman"/>
                <w:sz w:val="22"/>
                <w:szCs w:val="22"/>
              </w:rPr>
            </w:pPr>
            <w:r>
              <w:rPr>
                <w:rFonts w:asciiTheme="minorHAnsi" w:hAnsiTheme="minorHAnsi" w:cs="Times New Roman"/>
                <w:sz w:val="22"/>
                <w:szCs w:val="22"/>
              </w:rPr>
              <w:t>7</w:t>
            </w:r>
            <w:r w:rsidR="00AE5C2E" w:rsidRPr="00032491">
              <w:rPr>
                <w:rFonts w:asciiTheme="minorHAnsi" w:hAnsiTheme="minorHAnsi" w:cs="Times New Roman"/>
                <w:sz w:val="22"/>
                <w:szCs w:val="22"/>
              </w:rPr>
              <w:t>.0</w:t>
            </w:r>
          </w:p>
        </w:tc>
        <w:tc>
          <w:tcPr>
            <w:tcW w:w="1495" w:type="dxa"/>
          </w:tcPr>
          <w:p w14:paraId="769CA04D" w14:textId="179B23DD" w:rsidR="00AE5C2E" w:rsidRPr="00032491" w:rsidRDefault="007B7601" w:rsidP="00FB6E27">
            <w:pPr>
              <w:pStyle w:val="TableText"/>
              <w:rPr>
                <w:rFonts w:asciiTheme="minorHAnsi" w:hAnsiTheme="minorHAnsi" w:cs="Times New Roman"/>
                <w:sz w:val="22"/>
                <w:szCs w:val="22"/>
              </w:rPr>
            </w:pPr>
            <w:r>
              <w:rPr>
                <w:rFonts w:asciiTheme="minorHAnsi" w:hAnsiTheme="minorHAnsi" w:cs="Times New Roman"/>
                <w:sz w:val="22"/>
                <w:szCs w:val="22"/>
              </w:rPr>
              <w:t>11</w:t>
            </w:r>
            <w:r w:rsidR="00AE5C2E" w:rsidRPr="00032491">
              <w:rPr>
                <w:rFonts w:asciiTheme="minorHAnsi" w:hAnsiTheme="minorHAnsi" w:cs="Times New Roman"/>
                <w:sz w:val="22"/>
                <w:szCs w:val="22"/>
              </w:rPr>
              <w:t>/</w:t>
            </w:r>
            <w:r w:rsidR="005F5603">
              <w:rPr>
                <w:rFonts w:asciiTheme="minorHAnsi" w:hAnsiTheme="minorHAnsi" w:cs="Times New Roman"/>
                <w:sz w:val="22"/>
                <w:szCs w:val="22"/>
              </w:rPr>
              <w:t>20</w:t>
            </w:r>
            <w:r w:rsidR="00AE5C2E" w:rsidRPr="00032491">
              <w:rPr>
                <w:rFonts w:asciiTheme="minorHAnsi" w:hAnsiTheme="minorHAnsi" w:cs="Times New Roman"/>
                <w:sz w:val="22"/>
                <w:szCs w:val="22"/>
              </w:rPr>
              <w:t>/2017</w:t>
            </w:r>
          </w:p>
        </w:tc>
        <w:tc>
          <w:tcPr>
            <w:tcW w:w="5016" w:type="dxa"/>
          </w:tcPr>
          <w:p w14:paraId="71BE9604" w14:textId="77777777" w:rsidR="00AE5C2E" w:rsidRPr="00032491" w:rsidRDefault="00AE5C2E" w:rsidP="00FB6E27">
            <w:pPr>
              <w:pStyle w:val="TableText"/>
              <w:rPr>
                <w:rFonts w:asciiTheme="minorHAnsi" w:hAnsiTheme="minorHAnsi" w:cs="Times New Roman"/>
                <w:sz w:val="22"/>
                <w:szCs w:val="22"/>
              </w:rPr>
            </w:pPr>
            <w:r w:rsidRPr="00032491">
              <w:rPr>
                <w:rFonts w:asciiTheme="minorHAnsi" w:hAnsiTheme="minorHAnsi" w:cs="Times New Roman"/>
                <w:sz w:val="22"/>
                <w:szCs w:val="22"/>
              </w:rPr>
              <w:t xml:space="preserve">Initial </w:t>
            </w:r>
            <w:r>
              <w:rPr>
                <w:rFonts w:asciiTheme="minorHAnsi" w:hAnsiTheme="minorHAnsi" w:cs="Times New Roman"/>
                <w:sz w:val="22"/>
                <w:szCs w:val="22"/>
              </w:rPr>
              <w:t>Version</w:t>
            </w:r>
          </w:p>
        </w:tc>
        <w:tc>
          <w:tcPr>
            <w:tcW w:w="1989" w:type="dxa"/>
          </w:tcPr>
          <w:p w14:paraId="378E14F5" w14:textId="776EC784" w:rsidR="00AE5C2E" w:rsidRPr="00032491" w:rsidRDefault="005F5603" w:rsidP="00FB6E27">
            <w:pPr>
              <w:pStyle w:val="TableText"/>
              <w:rPr>
                <w:rFonts w:asciiTheme="minorHAnsi" w:hAnsiTheme="minorHAnsi" w:cs="Times New Roman"/>
                <w:sz w:val="22"/>
                <w:szCs w:val="22"/>
              </w:rPr>
            </w:pPr>
            <w:r>
              <w:rPr>
                <w:rFonts w:asciiTheme="minorHAnsi" w:hAnsiTheme="minorHAnsi" w:cs="Times New Roman"/>
                <w:sz w:val="22"/>
                <w:szCs w:val="22"/>
              </w:rPr>
              <w:t>Todd Clark</w:t>
            </w:r>
          </w:p>
        </w:tc>
      </w:tr>
      <w:tr w:rsidR="004578EE" w:rsidRPr="00032491" w14:paraId="6EE2EDBF" w14:textId="77777777" w:rsidTr="004578EE">
        <w:trPr>
          <w:trHeight w:hRule="exact" w:val="634"/>
        </w:trPr>
        <w:tc>
          <w:tcPr>
            <w:tcW w:w="950" w:type="dxa"/>
          </w:tcPr>
          <w:p w14:paraId="6395EF43" w14:textId="00839259" w:rsidR="004578EE" w:rsidRPr="00032491" w:rsidRDefault="004578EE" w:rsidP="004578EE">
            <w:pPr>
              <w:pStyle w:val="TableText"/>
              <w:rPr>
                <w:rFonts w:asciiTheme="minorHAnsi" w:hAnsiTheme="minorHAnsi" w:cs="Times New Roman"/>
                <w:sz w:val="22"/>
                <w:szCs w:val="22"/>
              </w:rPr>
            </w:pPr>
            <w:r>
              <w:rPr>
                <w:rFonts w:asciiTheme="minorHAnsi" w:hAnsiTheme="minorHAnsi" w:cs="Times New Roman"/>
                <w:sz w:val="22"/>
                <w:szCs w:val="22"/>
              </w:rPr>
              <w:t>7.1</w:t>
            </w:r>
          </w:p>
        </w:tc>
        <w:tc>
          <w:tcPr>
            <w:tcW w:w="1495" w:type="dxa"/>
          </w:tcPr>
          <w:p w14:paraId="0A08CE2F" w14:textId="589F6EFC" w:rsidR="004578EE" w:rsidRDefault="004578EE" w:rsidP="004578EE">
            <w:pPr>
              <w:pStyle w:val="TableText"/>
              <w:rPr>
                <w:rFonts w:asciiTheme="minorHAnsi" w:hAnsiTheme="minorHAnsi" w:cs="Times New Roman"/>
                <w:sz w:val="22"/>
                <w:szCs w:val="22"/>
              </w:rPr>
            </w:pPr>
            <w:r>
              <w:rPr>
                <w:rFonts w:asciiTheme="minorHAnsi" w:hAnsiTheme="minorHAnsi" w:cs="Times New Roman"/>
                <w:sz w:val="22"/>
                <w:szCs w:val="22"/>
              </w:rPr>
              <w:t>12</w:t>
            </w:r>
            <w:r w:rsidRPr="00032491">
              <w:rPr>
                <w:rFonts w:asciiTheme="minorHAnsi" w:hAnsiTheme="minorHAnsi" w:cs="Times New Roman"/>
                <w:sz w:val="22"/>
                <w:szCs w:val="22"/>
              </w:rPr>
              <w:t>/</w:t>
            </w:r>
            <w:r>
              <w:rPr>
                <w:rFonts w:asciiTheme="minorHAnsi" w:hAnsiTheme="minorHAnsi" w:cs="Times New Roman"/>
                <w:sz w:val="22"/>
                <w:szCs w:val="22"/>
              </w:rPr>
              <w:t>7</w:t>
            </w:r>
            <w:r w:rsidRPr="00032491">
              <w:rPr>
                <w:rFonts w:asciiTheme="minorHAnsi" w:hAnsiTheme="minorHAnsi" w:cs="Times New Roman"/>
                <w:sz w:val="22"/>
                <w:szCs w:val="22"/>
              </w:rPr>
              <w:t>/2017</w:t>
            </w:r>
          </w:p>
        </w:tc>
        <w:tc>
          <w:tcPr>
            <w:tcW w:w="5016" w:type="dxa"/>
          </w:tcPr>
          <w:p w14:paraId="0EDAA9AF" w14:textId="4BA9587A" w:rsidR="004578EE" w:rsidRPr="00032491" w:rsidRDefault="004578EE" w:rsidP="004578EE">
            <w:pPr>
              <w:pStyle w:val="TableText"/>
              <w:rPr>
                <w:rFonts w:asciiTheme="minorHAnsi" w:hAnsiTheme="minorHAnsi" w:cs="Times New Roman"/>
                <w:sz w:val="22"/>
                <w:szCs w:val="22"/>
              </w:rPr>
            </w:pPr>
            <w:r>
              <w:rPr>
                <w:rFonts w:asciiTheme="minorHAnsi" w:hAnsiTheme="minorHAnsi" w:cs="Times New Roman"/>
                <w:sz w:val="22"/>
                <w:szCs w:val="22"/>
              </w:rPr>
              <w:t>Updates after conversations with, BSquare, Candid, Sales force, and CMS teams</w:t>
            </w:r>
          </w:p>
        </w:tc>
        <w:tc>
          <w:tcPr>
            <w:tcW w:w="1989" w:type="dxa"/>
          </w:tcPr>
          <w:p w14:paraId="75AC526C" w14:textId="31BB2795" w:rsidR="004578EE" w:rsidRPr="00032491" w:rsidRDefault="004578EE" w:rsidP="004578EE">
            <w:pPr>
              <w:pStyle w:val="TableText"/>
              <w:rPr>
                <w:rFonts w:asciiTheme="minorHAnsi" w:hAnsiTheme="minorHAnsi" w:cs="Times New Roman"/>
                <w:sz w:val="22"/>
                <w:szCs w:val="22"/>
              </w:rPr>
            </w:pPr>
            <w:r>
              <w:rPr>
                <w:rFonts w:asciiTheme="minorHAnsi" w:hAnsiTheme="minorHAnsi" w:cs="Times New Roman"/>
                <w:sz w:val="22"/>
                <w:szCs w:val="22"/>
              </w:rPr>
              <w:t>Todd Clark</w:t>
            </w:r>
          </w:p>
        </w:tc>
      </w:tr>
      <w:tr w:rsidR="0003227A" w:rsidRPr="00032491" w14:paraId="05A62D71" w14:textId="77777777" w:rsidTr="004578EE">
        <w:trPr>
          <w:trHeight w:val="634"/>
        </w:trPr>
        <w:tc>
          <w:tcPr>
            <w:tcW w:w="950" w:type="dxa"/>
          </w:tcPr>
          <w:p w14:paraId="4727AD54" w14:textId="532A0916" w:rsidR="0003227A" w:rsidRDefault="0003227A" w:rsidP="004578EE">
            <w:pPr>
              <w:pStyle w:val="TableText"/>
              <w:rPr>
                <w:rFonts w:asciiTheme="minorHAnsi" w:hAnsiTheme="minorHAnsi" w:cs="Times New Roman"/>
                <w:sz w:val="22"/>
                <w:szCs w:val="22"/>
              </w:rPr>
            </w:pPr>
            <w:r>
              <w:rPr>
                <w:rFonts w:asciiTheme="minorHAnsi" w:hAnsiTheme="minorHAnsi" w:cs="Times New Roman"/>
                <w:sz w:val="22"/>
                <w:szCs w:val="22"/>
              </w:rPr>
              <w:t>7.2</w:t>
            </w:r>
          </w:p>
        </w:tc>
        <w:tc>
          <w:tcPr>
            <w:tcW w:w="1495" w:type="dxa"/>
          </w:tcPr>
          <w:p w14:paraId="5831593D" w14:textId="0EAB844F" w:rsidR="0003227A" w:rsidRDefault="0003227A" w:rsidP="004578EE">
            <w:pPr>
              <w:pStyle w:val="TableText"/>
              <w:rPr>
                <w:rFonts w:asciiTheme="minorHAnsi" w:hAnsiTheme="minorHAnsi" w:cs="Times New Roman"/>
                <w:sz w:val="22"/>
                <w:szCs w:val="22"/>
              </w:rPr>
            </w:pPr>
            <w:r>
              <w:rPr>
                <w:rFonts w:asciiTheme="minorHAnsi" w:hAnsiTheme="minorHAnsi" w:cs="Times New Roman"/>
                <w:sz w:val="22"/>
                <w:szCs w:val="22"/>
              </w:rPr>
              <w:t>12/21/2017</w:t>
            </w:r>
          </w:p>
        </w:tc>
        <w:tc>
          <w:tcPr>
            <w:tcW w:w="5016" w:type="dxa"/>
          </w:tcPr>
          <w:p w14:paraId="3E1FBCE9" w14:textId="629F0910" w:rsidR="0003227A" w:rsidRPr="0003227A" w:rsidRDefault="0003227A" w:rsidP="0003227A">
            <w:pPr>
              <w:pStyle w:val="TableText"/>
              <w:rPr>
                <w:rFonts w:asciiTheme="minorHAnsi" w:hAnsiTheme="minorHAnsi" w:cs="Times New Roman"/>
                <w:sz w:val="22"/>
                <w:szCs w:val="22"/>
              </w:rPr>
            </w:pPr>
            <w:r>
              <w:rPr>
                <w:rFonts w:asciiTheme="minorHAnsi" w:hAnsiTheme="minorHAnsi" w:cs="Times New Roman"/>
                <w:sz w:val="22"/>
                <w:szCs w:val="22"/>
              </w:rPr>
              <w:t>Clarified ER Diagrams based on Xian team feedback.</w:t>
            </w:r>
          </w:p>
          <w:p w14:paraId="17F5832A" w14:textId="472D170F" w:rsidR="0003227A" w:rsidRPr="0003227A" w:rsidRDefault="0003227A" w:rsidP="0003227A">
            <w:pPr>
              <w:pStyle w:val="TableText"/>
              <w:rPr>
                <w:rFonts w:asciiTheme="minorHAnsi" w:hAnsiTheme="minorHAnsi" w:cs="Times New Roman"/>
                <w:sz w:val="22"/>
                <w:szCs w:val="22"/>
              </w:rPr>
            </w:pPr>
            <w:r w:rsidRPr="0003227A">
              <w:rPr>
                <w:rFonts w:asciiTheme="minorHAnsi" w:hAnsiTheme="minorHAnsi" w:cs="Times New Roman"/>
                <w:sz w:val="22"/>
                <w:szCs w:val="22"/>
              </w:rPr>
              <w:t>Ruleset is a separate object.</w:t>
            </w:r>
          </w:p>
          <w:p w14:paraId="40B5A34C" w14:textId="77777777" w:rsidR="0003227A" w:rsidRPr="0003227A" w:rsidRDefault="0003227A" w:rsidP="0003227A">
            <w:pPr>
              <w:pStyle w:val="TableText"/>
              <w:rPr>
                <w:rFonts w:asciiTheme="minorHAnsi" w:hAnsiTheme="minorHAnsi" w:cs="Times New Roman"/>
                <w:sz w:val="22"/>
                <w:szCs w:val="22"/>
              </w:rPr>
            </w:pPr>
            <w:r w:rsidRPr="0003227A">
              <w:rPr>
                <w:rFonts w:asciiTheme="minorHAnsi" w:hAnsiTheme="minorHAnsi" w:cs="Times New Roman"/>
                <w:sz w:val="22"/>
                <w:szCs w:val="22"/>
              </w:rPr>
              <w:t>Warning message on simulate or deploy</w:t>
            </w:r>
          </w:p>
          <w:p w14:paraId="13466790" w14:textId="2B756811" w:rsidR="0003227A" w:rsidRPr="0003227A" w:rsidRDefault="0003227A" w:rsidP="0003227A">
            <w:pPr>
              <w:pStyle w:val="TableText"/>
              <w:rPr>
                <w:rFonts w:asciiTheme="minorHAnsi" w:hAnsiTheme="minorHAnsi" w:cs="Times New Roman"/>
                <w:sz w:val="22"/>
                <w:szCs w:val="22"/>
              </w:rPr>
            </w:pPr>
            <w:r w:rsidRPr="0003227A">
              <w:rPr>
                <w:rFonts w:asciiTheme="minorHAnsi" w:hAnsiTheme="minorHAnsi" w:cs="Times New Roman"/>
                <w:sz w:val="22"/>
                <w:szCs w:val="22"/>
              </w:rPr>
              <w:t>One validation response format to sales force</w:t>
            </w:r>
            <w:r>
              <w:rPr>
                <w:rFonts w:asciiTheme="minorHAnsi" w:hAnsiTheme="minorHAnsi" w:cs="Times New Roman"/>
                <w:sz w:val="22"/>
                <w:szCs w:val="22"/>
              </w:rPr>
              <w:t xml:space="preserve"> A5 and A14</w:t>
            </w:r>
          </w:p>
          <w:p w14:paraId="0EFFC7B2" w14:textId="77777777" w:rsidR="0003227A" w:rsidRPr="0003227A" w:rsidRDefault="0003227A" w:rsidP="0003227A">
            <w:pPr>
              <w:pStyle w:val="TableText"/>
              <w:rPr>
                <w:rFonts w:asciiTheme="minorHAnsi" w:hAnsiTheme="minorHAnsi" w:cs="Times New Roman"/>
                <w:sz w:val="22"/>
                <w:szCs w:val="22"/>
              </w:rPr>
            </w:pPr>
            <w:r w:rsidRPr="0003227A">
              <w:rPr>
                <w:rFonts w:asciiTheme="minorHAnsi" w:hAnsiTheme="minorHAnsi" w:cs="Times New Roman"/>
                <w:sz w:val="22"/>
                <w:szCs w:val="22"/>
              </w:rPr>
              <w:t>Added TO DO in A8 for Stanley</w:t>
            </w:r>
          </w:p>
          <w:p w14:paraId="059CBCFA" w14:textId="77777777" w:rsidR="0003227A" w:rsidRPr="0003227A" w:rsidRDefault="0003227A" w:rsidP="0003227A">
            <w:pPr>
              <w:pStyle w:val="TableText"/>
              <w:rPr>
                <w:rFonts w:asciiTheme="minorHAnsi" w:hAnsiTheme="minorHAnsi" w:cs="Times New Roman"/>
                <w:sz w:val="22"/>
                <w:szCs w:val="22"/>
              </w:rPr>
            </w:pPr>
            <w:r w:rsidRPr="0003227A">
              <w:rPr>
                <w:rFonts w:asciiTheme="minorHAnsi" w:hAnsiTheme="minorHAnsi" w:cs="Times New Roman"/>
                <w:sz w:val="22"/>
                <w:szCs w:val="22"/>
              </w:rPr>
              <w:t>Updated A2 to comply with DMS-172, and DMS-185</w:t>
            </w:r>
          </w:p>
          <w:p w14:paraId="690A76F8" w14:textId="77777777" w:rsidR="0003227A" w:rsidRPr="0003227A" w:rsidRDefault="0003227A" w:rsidP="0003227A">
            <w:pPr>
              <w:pStyle w:val="TableText"/>
              <w:rPr>
                <w:rFonts w:asciiTheme="minorHAnsi" w:hAnsiTheme="minorHAnsi" w:cs="Times New Roman"/>
                <w:sz w:val="22"/>
                <w:szCs w:val="22"/>
              </w:rPr>
            </w:pPr>
            <w:r w:rsidRPr="0003227A">
              <w:rPr>
                <w:rFonts w:asciiTheme="minorHAnsi" w:hAnsiTheme="minorHAnsi" w:cs="Times New Roman"/>
                <w:sz w:val="22"/>
                <w:szCs w:val="22"/>
              </w:rPr>
              <w:t>A12 should trigger clean up of old artifacts</w:t>
            </w:r>
          </w:p>
          <w:p w14:paraId="5182F21E" w14:textId="77777777" w:rsidR="0003227A" w:rsidRPr="0003227A" w:rsidRDefault="0003227A" w:rsidP="0003227A">
            <w:pPr>
              <w:pStyle w:val="TableText"/>
              <w:rPr>
                <w:rFonts w:asciiTheme="minorHAnsi" w:hAnsiTheme="minorHAnsi" w:cs="Times New Roman"/>
                <w:sz w:val="22"/>
                <w:szCs w:val="22"/>
              </w:rPr>
            </w:pPr>
            <w:r w:rsidRPr="0003227A">
              <w:rPr>
                <w:rFonts w:asciiTheme="minorHAnsi" w:hAnsiTheme="minorHAnsi" w:cs="Times New Roman"/>
                <w:sz w:val="22"/>
                <w:szCs w:val="22"/>
              </w:rPr>
              <w:t>Add Artifact Type to A12</w:t>
            </w:r>
          </w:p>
          <w:p w14:paraId="78395E4F" w14:textId="278F4390" w:rsidR="0003227A" w:rsidRDefault="0003227A" w:rsidP="0003227A">
            <w:pPr>
              <w:pStyle w:val="TableText"/>
              <w:rPr>
                <w:rFonts w:asciiTheme="minorHAnsi" w:hAnsiTheme="minorHAnsi" w:cs="Times New Roman"/>
                <w:sz w:val="22"/>
                <w:szCs w:val="22"/>
              </w:rPr>
            </w:pPr>
            <w:r w:rsidRPr="0003227A">
              <w:rPr>
                <w:rFonts w:asciiTheme="minorHAnsi" w:hAnsiTheme="minorHAnsi" w:cs="Times New Roman"/>
                <w:sz w:val="22"/>
                <w:szCs w:val="22"/>
              </w:rPr>
              <w:t>Cover A4 with no Target State</w:t>
            </w:r>
          </w:p>
        </w:tc>
        <w:tc>
          <w:tcPr>
            <w:tcW w:w="1989" w:type="dxa"/>
          </w:tcPr>
          <w:p w14:paraId="4BE40525" w14:textId="565200B5" w:rsidR="0003227A" w:rsidRDefault="0003227A" w:rsidP="004578EE">
            <w:pPr>
              <w:pStyle w:val="TableText"/>
              <w:rPr>
                <w:rFonts w:asciiTheme="minorHAnsi" w:hAnsiTheme="minorHAnsi" w:cs="Times New Roman"/>
                <w:sz w:val="22"/>
                <w:szCs w:val="22"/>
              </w:rPr>
            </w:pPr>
            <w:r>
              <w:rPr>
                <w:rFonts w:asciiTheme="minorHAnsi" w:hAnsiTheme="minorHAnsi" w:cs="Times New Roman"/>
                <w:sz w:val="22"/>
                <w:szCs w:val="22"/>
              </w:rPr>
              <w:t>Todd Clark</w:t>
            </w:r>
          </w:p>
        </w:tc>
      </w:tr>
      <w:tr w:rsidR="0049396B" w:rsidRPr="00032491" w14:paraId="4335D019" w14:textId="77777777" w:rsidTr="004578EE">
        <w:trPr>
          <w:trHeight w:val="634"/>
        </w:trPr>
        <w:tc>
          <w:tcPr>
            <w:tcW w:w="950" w:type="dxa"/>
          </w:tcPr>
          <w:p w14:paraId="35B2563D" w14:textId="027D2A0D" w:rsidR="0049396B" w:rsidRDefault="0049396B" w:rsidP="004578EE">
            <w:pPr>
              <w:pStyle w:val="TableText"/>
              <w:rPr>
                <w:rFonts w:asciiTheme="minorHAnsi" w:hAnsiTheme="minorHAnsi" w:cs="Times New Roman"/>
                <w:sz w:val="22"/>
                <w:szCs w:val="22"/>
              </w:rPr>
            </w:pPr>
            <w:r>
              <w:rPr>
                <w:rFonts w:asciiTheme="minorHAnsi" w:hAnsiTheme="minorHAnsi" w:cs="Times New Roman"/>
                <w:sz w:val="22"/>
                <w:szCs w:val="22"/>
              </w:rPr>
              <w:t>7.3</w:t>
            </w:r>
          </w:p>
        </w:tc>
        <w:tc>
          <w:tcPr>
            <w:tcW w:w="1495" w:type="dxa"/>
          </w:tcPr>
          <w:p w14:paraId="15A3393B" w14:textId="1EFFCC32" w:rsidR="0049396B" w:rsidRDefault="0049396B" w:rsidP="004578EE">
            <w:pPr>
              <w:pStyle w:val="TableText"/>
              <w:rPr>
                <w:rFonts w:asciiTheme="minorHAnsi" w:hAnsiTheme="minorHAnsi" w:cs="Times New Roman"/>
                <w:sz w:val="22"/>
                <w:szCs w:val="22"/>
              </w:rPr>
            </w:pPr>
            <w:r>
              <w:rPr>
                <w:rFonts w:asciiTheme="minorHAnsi" w:hAnsiTheme="minorHAnsi" w:cs="Times New Roman"/>
                <w:sz w:val="22"/>
                <w:szCs w:val="22"/>
              </w:rPr>
              <w:t>1/10/201</w:t>
            </w:r>
            <w:r w:rsidR="00763150">
              <w:rPr>
                <w:rFonts w:asciiTheme="minorHAnsi" w:hAnsiTheme="minorHAnsi" w:cs="Times New Roman"/>
                <w:sz w:val="22"/>
                <w:szCs w:val="22"/>
              </w:rPr>
              <w:t>8</w:t>
            </w:r>
          </w:p>
        </w:tc>
        <w:tc>
          <w:tcPr>
            <w:tcW w:w="5016" w:type="dxa"/>
          </w:tcPr>
          <w:p w14:paraId="31D74275" w14:textId="4E1F0F85" w:rsidR="0049396B" w:rsidRDefault="0049396B" w:rsidP="0003227A">
            <w:pPr>
              <w:pStyle w:val="TableText"/>
              <w:rPr>
                <w:rFonts w:asciiTheme="minorHAnsi" w:hAnsiTheme="minorHAnsi" w:cs="Times New Roman"/>
                <w:sz w:val="22"/>
                <w:szCs w:val="22"/>
              </w:rPr>
            </w:pPr>
            <w:r>
              <w:rPr>
                <w:rFonts w:asciiTheme="minorHAnsi" w:hAnsiTheme="minorHAnsi" w:cs="Times New Roman"/>
                <w:sz w:val="22"/>
                <w:szCs w:val="22"/>
              </w:rPr>
              <w:t>Changes related to sales force and CMS integration</w:t>
            </w:r>
          </w:p>
        </w:tc>
        <w:tc>
          <w:tcPr>
            <w:tcW w:w="1989" w:type="dxa"/>
          </w:tcPr>
          <w:p w14:paraId="2A1D5AEC" w14:textId="26943242" w:rsidR="0049396B" w:rsidRDefault="0049396B" w:rsidP="004578EE">
            <w:pPr>
              <w:pStyle w:val="TableText"/>
              <w:rPr>
                <w:rFonts w:asciiTheme="minorHAnsi" w:hAnsiTheme="minorHAnsi" w:cs="Times New Roman"/>
                <w:sz w:val="22"/>
                <w:szCs w:val="22"/>
              </w:rPr>
            </w:pPr>
            <w:r>
              <w:rPr>
                <w:rFonts w:asciiTheme="minorHAnsi" w:hAnsiTheme="minorHAnsi" w:cs="Times New Roman"/>
                <w:sz w:val="22"/>
                <w:szCs w:val="22"/>
              </w:rPr>
              <w:t>Todd Clark</w:t>
            </w:r>
          </w:p>
        </w:tc>
      </w:tr>
      <w:tr w:rsidR="00763150" w:rsidRPr="00032491" w14:paraId="56C53FB5" w14:textId="77777777" w:rsidTr="004578EE">
        <w:trPr>
          <w:trHeight w:val="634"/>
        </w:trPr>
        <w:tc>
          <w:tcPr>
            <w:tcW w:w="950" w:type="dxa"/>
          </w:tcPr>
          <w:p w14:paraId="49C7837D" w14:textId="6829DD31" w:rsidR="00763150" w:rsidRDefault="00763150" w:rsidP="004578EE">
            <w:pPr>
              <w:pStyle w:val="TableText"/>
              <w:rPr>
                <w:rFonts w:asciiTheme="minorHAnsi" w:hAnsiTheme="minorHAnsi" w:cs="Times New Roman"/>
                <w:sz w:val="22"/>
                <w:szCs w:val="22"/>
              </w:rPr>
            </w:pPr>
            <w:r>
              <w:rPr>
                <w:rFonts w:asciiTheme="minorHAnsi" w:hAnsiTheme="minorHAnsi" w:cs="Times New Roman"/>
                <w:sz w:val="22"/>
                <w:szCs w:val="22"/>
              </w:rPr>
              <w:t>7.4</w:t>
            </w:r>
          </w:p>
        </w:tc>
        <w:tc>
          <w:tcPr>
            <w:tcW w:w="1495" w:type="dxa"/>
          </w:tcPr>
          <w:p w14:paraId="060C22F6" w14:textId="291783DC" w:rsidR="00763150" w:rsidRDefault="00763150" w:rsidP="004578EE">
            <w:pPr>
              <w:pStyle w:val="TableText"/>
              <w:rPr>
                <w:rFonts w:asciiTheme="minorHAnsi" w:hAnsiTheme="minorHAnsi" w:cs="Times New Roman"/>
                <w:sz w:val="22"/>
                <w:szCs w:val="22"/>
              </w:rPr>
            </w:pPr>
            <w:r>
              <w:rPr>
                <w:rFonts w:asciiTheme="minorHAnsi" w:hAnsiTheme="minorHAnsi" w:cs="Times New Roman"/>
                <w:sz w:val="22"/>
                <w:szCs w:val="22"/>
              </w:rPr>
              <w:t>2/8/2018</w:t>
            </w:r>
          </w:p>
        </w:tc>
        <w:tc>
          <w:tcPr>
            <w:tcW w:w="5016" w:type="dxa"/>
          </w:tcPr>
          <w:p w14:paraId="1AA5F4F6" w14:textId="4CEF9542" w:rsidR="00763150" w:rsidRDefault="00763150" w:rsidP="0003227A">
            <w:pPr>
              <w:pStyle w:val="TableText"/>
              <w:rPr>
                <w:rFonts w:asciiTheme="minorHAnsi" w:hAnsiTheme="minorHAnsi" w:cs="Times New Roman"/>
                <w:sz w:val="22"/>
                <w:szCs w:val="22"/>
              </w:rPr>
            </w:pPr>
            <w:r>
              <w:rPr>
                <w:rFonts w:asciiTheme="minorHAnsi" w:hAnsiTheme="minorHAnsi" w:cs="Times New Roman"/>
                <w:sz w:val="22"/>
                <w:szCs w:val="22"/>
              </w:rPr>
              <w:t>Merging changes of FOT design resulted from meeting on 2/7/2018.</w:t>
            </w:r>
          </w:p>
        </w:tc>
        <w:tc>
          <w:tcPr>
            <w:tcW w:w="1989" w:type="dxa"/>
          </w:tcPr>
          <w:p w14:paraId="6BB340AE" w14:textId="1E3DEE67" w:rsidR="00763150" w:rsidRDefault="00763150" w:rsidP="004578EE">
            <w:pPr>
              <w:pStyle w:val="TableText"/>
              <w:rPr>
                <w:rFonts w:asciiTheme="minorHAnsi" w:hAnsiTheme="minorHAnsi" w:cs="Times New Roman"/>
                <w:sz w:val="22"/>
                <w:szCs w:val="22"/>
              </w:rPr>
            </w:pPr>
            <w:r>
              <w:rPr>
                <w:rFonts w:asciiTheme="minorHAnsi" w:hAnsiTheme="minorHAnsi" w:cs="Times New Roman"/>
                <w:sz w:val="22"/>
                <w:szCs w:val="22"/>
              </w:rPr>
              <w:t>Todd Clark and Stanley Wang</w:t>
            </w:r>
          </w:p>
        </w:tc>
      </w:tr>
    </w:tbl>
    <w:p w14:paraId="4DAEC72E" w14:textId="23BCB70F" w:rsidR="00AE5C2E" w:rsidRPr="00032491" w:rsidRDefault="00AE5C2E" w:rsidP="00AE5C2E">
      <w:pPr>
        <w:rPr>
          <w:sz w:val="22"/>
          <w:szCs w:val="22"/>
        </w:rPr>
      </w:pPr>
    </w:p>
    <w:p w14:paraId="451C0A73" w14:textId="77777777" w:rsidR="00AE5C2E" w:rsidRPr="00032491" w:rsidRDefault="00AE5C2E" w:rsidP="00AE5C2E">
      <w:pPr>
        <w:rPr>
          <w:rFonts w:cs="Arial"/>
          <w:sz w:val="22"/>
          <w:szCs w:val="22"/>
        </w:rPr>
      </w:pPr>
    </w:p>
    <w:p w14:paraId="5FC9B657" w14:textId="77777777" w:rsidR="00AE5C2E" w:rsidRPr="00032491" w:rsidRDefault="00AE5C2E" w:rsidP="00AE5C2E">
      <w:pPr>
        <w:rPr>
          <w:sz w:val="22"/>
          <w:szCs w:val="22"/>
        </w:rPr>
      </w:pPr>
    </w:p>
    <w:p w14:paraId="58651C45" w14:textId="77777777" w:rsidR="00AE5C2E" w:rsidRPr="009746D0" w:rsidRDefault="00AE5C2E" w:rsidP="00AE5C2E"/>
    <w:p w14:paraId="39FA55CA" w14:textId="77777777" w:rsidR="00AE5C2E" w:rsidRPr="009746D0" w:rsidRDefault="00AE5C2E" w:rsidP="00AE5C2E"/>
    <w:p w14:paraId="53B9EE3D" w14:textId="77777777" w:rsidR="00AE5C2E" w:rsidRPr="009746D0" w:rsidRDefault="00AE5C2E" w:rsidP="00AE5C2E"/>
    <w:p w14:paraId="1EF57B6B" w14:textId="77777777" w:rsidR="00AE5C2E" w:rsidRPr="009746D0" w:rsidRDefault="00AE5C2E" w:rsidP="00AE5C2E"/>
    <w:p w14:paraId="4A8C88DE" w14:textId="77777777" w:rsidR="00AE5C2E" w:rsidRPr="009746D0" w:rsidRDefault="00AE5C2E" w:rsidP="00AE5C2E"/>
    <w:p w14:paraId="0C6B940E" w14:textId="77777777" w:rsidR="00AE5C2E" w:rsidRPr="009746D0" w:rsidRDefault="00AE5C2E" w:rsidP="00AE5C2E"/>
    <w:p w14:paraId="161B83AD" w14:textId="77777777" w:rsidR="00AE5C2E" w:rsidRPr="009746D0" w:rsidRDefault="00AE5C2E" w:rsidP="00AE5C2E"/>
    <w:p w14:paraId="38974C3B" w14:textId="77777777" w:rsidR="00AE5C2E" w:rsidRPr="009746D0" w:rsidRDefault="00AE5C2E" w:rsidP="00AE5C2E"/>
    <w:p w14:paraId="76FC3E6D" w14:textId="77777777" w:rsidR="00DF3D1F" w:rsidRDefault="00DF3D1F" w:rsidP="00DF3D1F">
      <w:pPr>
        <w:rPr>
          <w:b/>
          <w:sz w:val="28"/>
          <w:szCs w:val="28"/>
        </w:rPr>
      </w:pPr>
    </w:p>
    <w:p w14:paraId="19FED6DA" w14:textId="77777777" w:rsidR="006367FA" w:rsidRDefault="006367FA"/>
    <w:p w14:paraId="0A5C7C28" w14:textId="3710FBB3" w:rsidR="006D4D8E" w:rsidRDefault="005F5603" w:rsidP="00DE1846">
      <w:pPr>
        <w:pStyle w:val="Heading1"/>
      </w:pPr>
      <w:r>
        <w:lastRenderedPageBreak/>
        <w:t>Overall problem</w:t>
      </w:r>
      <w:r w:rsidR="00A00C36">
        <w:t>s</w:t>
      </w:r>
      <w:r>
        <w:t xml:space="preserve"> to solve.</w:t>
      </w:r>
    </w:p>
    <w:p w14:paraId="4C9FA0CE" w14:textId="77777777" w:rsidR="00DE1846" w:rsidRDefault="00DE1846" w:rsidP="005F5603"/>
    <w:p w14:paraId="76339971" w14:textId="38E97B84" w:rsidR="005F5603" w:rsidRDefault="005F5603" w:rsidP="005F5603">
      <w:r>
        <w:t>The purpose of this document to is to define how all of the Freestyle Ecosystem components will work together to enable devic</w:t>
      </w:r>
      <w:r w:rsidR="0062582D">
        <w:t>e management. At the time of</w:t>
      </w:r>
      <w:r>
        <w:t xml:space="preserve"> this authoring coke is engaged with two venders BSquare and Candid (using AWS) to build a prototype device management system. This document will define how</w:t>
      </w:r>
      <w:r w:rsidR="001D6350">
        <w:t xml:space="preserve"> the</w:t>
      </w:r>
      <w:r>
        <w:t xml:space="preserve"> new device management system provided by either vender </w:t>
      </w:r>
      <w:r w:rsidRPr="0062582D">
        <w:rPr>
          <w:b/>
          <w:u w:val="single"/>
        </w:rPr>
        <w:t>must</w:t>
      </w:r>
      <w:r>
        <w:t xml:space="preserve"> interact with</w:t>
      </w:r>
      <w:r w:rsidR="00617FE1">
        <w:t xml:space="preserve"> Freestyle. There are 9</w:t>
      </w:r>
      <w:r>
        <w:t xml:space="preserve"> core problems that must be solved to implement device management for Freestyle. </w:t>
      </w:r>
      <w:r w:rsidR="0054569E">
        <w:t xml:space="preserve"> The document describe how we will use the saga pattern to solve.</w:t>
      </w:r>
    </w:p>
    <w:p w14:paraId="0F384716" w14:textId="77777777" w:rsidR="0065155F" w:rsidRDefault="0065155F" w:rsidP="005F5603"/>
    <w:p w14:paraId="35C96DB5" w14:textId="06E520CE" w:rsidR="0065155F" w:rsidRDefault="0065155F" w:rsidP="0065155F">
      <w:r>
        <w:t xml:space="preserve">#P1 Calculate the target state of artifacts that should be deployed to a dispenser from rules (most of the rules come from CMS). </w:t>
      </w:r>
    </w:p>
    <w:p w14:paraId="577A38E2" w14:textId="77777777" w:rsidR="0065155F" w:rsidRDefault="0065155F" w:rsidP="0065155F"/>
    <w:p w14:paraId="0B828C87" w14:textId="77777777" w:rsidR="0065155F" w:rsidRDefault="0065155F" w:rsidP="0065155F">
      <w:r>
        <w:t>#P2 Calculate the content of and Job for a dispenser. A Job is an atomic update for a dispenser (an atomic update could mean content bundle install, content bundle removal, and/or software update)</w:t>
      </w:r>
    </w:p>
    <w:p w14:paraId="1F282520" w14:textId="77777777" w:rsidR="0065155F" w:rsidRDefault="0065155F" w:rsidP="0065155F"/>
    <w:p w14:paraId="2A55CD5E" w14:textId="77777777" w:rsidR="0065155F" w:rsidRDefault="0065155F" w:rsidP="0065155F">
      <w:r>
        <w:t>#P3 Enrollment/Un-Enrollment</w:t>
      </w:r>
    </w:p>
    <w:p w14:paraId="62250F7E" w14:textId="77777777" w:rsidR="0065155F" w:rsidRDefault="0065155F" w:rsidP="0065155F"/>
    <w:p w14:paraId="38B45D13" w14:textId="77777777" w:rsidR="0065155F" w:rsidRDefault="0065155F" w:rsidP="0065155F">
      <w:r>
        <w:t>#P4 Synchronize settings between the dispenser and FET, report on settings.</w:t>
      </w:r>
    </w:p>
    <w:p w14:paraId="42D050EE" w14:textId="77777777" w:rsidR="0065155F" w:rsidRDefault="0065155F" w:rsidP="0065155F"/>
    <w:p w14:paraId="7A637824" w14:textId="77777777" w:rsidR="0065155F" w:rsidRDefault="0065155F" w:rsidP="0065155F">
      <w:r>
        <w:t>#P5 Executing a Job and tracking the status of a job.</w:t>
      </w:r>
    </w:p>
    <w:p w14:paraId="4CBD937A" w14:textId="77777777" w:rsidR="0065155F" w:rsidRDefault="0065155F" w:rsidP="0065155F"/>
    <w:p w14:paraId="5504FFE7" w14:textId="77777777" w:rsidR="0065155F" w:rsidRDefault="0065155F" w:rsidP="0065155F">
      <w:r>
        <w:t>#P6 Reporting debugging of #5 above.</w:t>
      </w:r>
    </w:p>
    <w:p w14:paraId="1FCF8112" w14:textId="77777777" w:rsidR="0065155F" w:rsidRDefault="0065155F" w:rsidP="0065155F"/>
    <w:p w14:paraId="3BDA2074" w14:textId="49E84609" w:rsidR="0065155F" w:rsidRDefault="0065155F" w:rsidP="0065155F">
      <w:r>
        <w:t>#P7 Installation of Job on a dispenser (mean</w:t>
      </w:r>
      <w:r w:rsidR="00AC540D">
        <w:t>s</w:t>
      </w:r>
      <w:r>
        <w:t xml:space="preserve"> content bundle install, content bundle removal, and/or software update)</w:t>
      </w:r>
    </w:p>
    <w:p w14:paraId="76974988" w14:textId="77777777" w:rsidR="0065155F" w:rsidRDefault="0065155F" w:rsidP="0065155F"/>
    <w:p w14:paraId="7D0BDC5F" w14:textId="3A1BCC52" w:rsidR="0065155F" w:rsidRDefault="0065155F" w:rsidP="0065155F">
      <w:r>
        <w:t>#P8 Remote control of the dispenser.</w:t>
      </w:r>
    </w:p>
    <w:p w14:paraId="454791C7" w14:textId="77777777" w:rsidR="00842961" w:rsidRDefault="00842961" w:rsidP="0065155F"/>
    <w:p w14:paraId="65B04619" w14:textId="64B90F3E" w:rsidR="00842961" w:rsidRDefault="00842961" w:rsidP="0065155F">
      <w:r>
        <w:t>#P9 Other weird corner cases related to the first 8 problems</w:t>
      </w:r>
    </w:p>
    <w:p w14:paraId="56F918CE" w14:textId="77777777" w:rsidR="0065155F" w:rsidRDefault="0065155F" w:rsidP="0065155F"/>
    <w:p w14:paraId="2D39814F" w14:textId="3370AB6A" w:rsidR="0065155F" w:rsidRDefault="0065155F" w:rsidP="0065155F">
      <w:r>
        <w:t xml:space="preserve">This document will focus on </w:t>
      </w:r>
      <w:r w:rsidR="00674EC6">
        <w:t xml:space="preserve">platform </w:t>
      </w:r>
      <w:r>
        <w:t xml:space="preserve">interaction in </w:t>
      </w:r>
      <w:r w:rsidR="00674EC6">
        <w:t xml:space="preserve">the context of solving each of </w:t>
      </w:r>
      <w:r>
        <w:t xml:space="preserve">these problems. </w:t>
      </w:r>
    </w:p>
    <w:p w14:paraId="6F1823FE" w14:textId="77777777" w:rsidR="0065155F" w:rsidRDefault="0065155F" w:rsidP="0065155F"/>
    <w:p w14:paraId="046CC34C" w14:textId="42E0272B" w:rsidR="00674EC6" w:rsidRDefault="00674EC6" w:rsidP="0065155F">
      <w:r>
        <w:t>The APIs define</w:t>
      </w:r>
      <w:r w:rsidR="0080358E">
        <w:t>d</w:t>
      </w:r>
      <w:r>
        <w:t xml:space="preserve"> in the document at </w:t>
      </w:r>
      <w:r w:rsidR="00577D0E">
        <w:t>labeled</w:t>
      </w:r>
      <w:r w:rsidR="00A85DE3">
        <w:t xml:space="preserve"> A1, A2, A3 … successively and these labels</w:t>
      </w:r>
      <w:r w:rsidR="008C2407">
        <w:t xml:space="preserve"> </w:t>
      </w:r>
      <w:r w:rsidR="00A85DE3">
        <w:t>match the sequence and other diagrams.</w:t>
      </w:r>
    </w:p>
    <w:p w14:paraId="1B4694B8" w14:textId="77777777" w:rsidR="00D8574B" w:rsidRDefault="00D8574B" w:rsidP="0065155F"/>
    <w:p w14:paraId="7DC40632" w14:textId="62AD0CE8" w:rsidR="00D8574B" w:rsidRPr="005F5603" w:rsidRDefault="00D8574B" w:rsidP="0065155F">
      <w:r>
        <w:t>Pay special attention to APIs A4 and A7 these are used repeatedly to solve multiple problems.</w:t>
      </w:r>
    </w:p>
    <w:p w14:paraId="39AA34AF" w14:textId="2EC50261" w:rsidR="005F5603" w:rsidRDefault="0065155F" w:rsidP="0065155F">
      <w:pPr>
        <w:pStyle w:val="Heading1"/>
        <w:numPr>
          <w:ilvl w:val="0"/>
          <w:numId w:val="3"/>
        </w:numPr>
      </w:pPr>
      <w:r w:rsidRPr="0065155F">
        <w:t>Calculate the target state of artifacts that should be deployed to a dispenser from rules (most of the rules come from CMS).</w:t>
      </w:r>
    </w:p>
    <w:p w14:paraId="273C828A" w14:textId="77777777" w:rsidR="006D4D8E" w:rsidRDefault="006D4D8E" w:rsidP="006D4D8E"/>
    <w:p w14:paraId="539FB809" w14:textId="57E783A8" w:rsidR="008A40B5" w:rsidRPr="00ED55E4" w:rsidRDefault="001C622B" w:rsidP="006D4D8E">
      <w:pPr>
        <w:rPr>
          <w:sz w:val="40"/>
        </w:rPr>
      </w:pPr>
      <w:r w:rsidRPr="00ED55E4">
        <w:rPr>
          <w:b/>
          <w:color w:val="FF0000"/>
          <w:sz w:val="40"/>
          <w:highlight w:val="green"/>
        </w:rPr>
        <w:lastRenderedPageBreak/>
        <w:t>Begin</w:t>
      </w:r>
      <w:r w:rsidRPr="00ED55E4">
        <w:rPr>
          <w:sz w:val="40"/>
          <w:highlight w:val="green"/>
        </w:rPr>
        <w:t xml:space="preserve"> of </w:t>
      </w:r>
      <w:r w:rsidR="004008F2" w:rsidRPr="00ED55E4">
        <w:rPr>
          <w:sz w:val="40"/>
          <w:highlight w:val="green"/>
        </w:rPr>
        <w:t>Summary</w:t>
      </w:r>
      <w:r w:rsidR="008A40B5" w:rsidRPr="00ED55E4">
        <w:rPr>
          <w:sz w:val="40"/>
          <w:highlight w:val="green"/>
        </w:rPr>
        <w:t xml:space="preserve"> to FOT design as outcom</w:t>
      </w:r>
      <w:r w:rsidR="00DD160F" w:rsidRPr="00ED55E4">
        <w:rPr>
          <w:sz w:val="40"/>
          <w:highlight w:val="green"/>
        </w:rPr>
        <w:t>e of 2/7/2018 meeting</w:t>
      </w:r>
    </w:p>
    <w:p w14:paraId="7C18C7C3" w14:textId="77777777" w:rsidR="008A40B5" w:rsidRDefault="008A40B5" w:rsidP="006D4D8E"/>
    <w:p w14:paraId="3E7BDC41" w14:textId="77777777" w:rsidR="00AB6275" w:rsidRDefault="00AB6275" w:rsidP="00AB6275">
      <w:r>
        <w:t>&gt;&gt;&gt;&gt;&gt;&gt;&gt;&gt;&gt;&gt;&gt;&gt;&gt;&gt;&gt;&gt;&gt;&gt;&gt;&gt;&gt;&gt;&gt;&gt;&gt;&gt;&gt;&gt;&gt;&gt;&gt;&gt;&gt;&gt;&gt;&gt;&gt;</w:t>
      </w:r>
    </w:p>
    <w:p w14:paraId="6E6C2FC1" w14:textId="77777777" w:rsidR="001C622B" w:rsidRDefault="001C622B" w:rsidP="001C622B">
      <w:r>
        <w:t>The FOT team is strongly urged not to deviate from the design guidance wherever practical. Any item numbered with BR. Should be considered compulsory, they can’t be met this need to be noted and the doc must be changed to something that can be met.</w:t>
      </w:r>
    </w:p>
    <w:p w14:paraId="6B15CBEA" w14:textId="77777777" w:rsidR="001C622B" w:rsidRDefault="001C622B" w:rsidP="001C622B"/>
    <w:p w14:paraId="4770EB3C" w14:textId="77777777" w:rsidR="001C622B" w:rsidRPr="006E0AC6" w:rsidRDefault="001C622B" w:rsidP="001C622B">
      <w:pPr>
        <w:pStyle w:val="ListParagraph"/>
        <w:numPr>
          <w:ilvl w:val="0"/>
          <w:numId w:val="13"/>
        </w:numPr>
        <w:spacing w:after="160" w:line="259" w:lineRule="auto"/>
        <w:rPr>
          <w:b/>
        </w:rPr>
      </w:pPr>
      <w:r w:rsidRPr="006E0AC6">
        <w:rPr>
          <w:b/>
        </w:rPr>
        <w:t>Table Schemas</w:t>
      </w:r>
    </w:p>
    <w:p w14:paraId="51FD3AD5" w14:textId="77777777" w:rsidR="001C622B" w:rsidRDefault="001C622B" w:rsidP="001C622B">
      <w:r>
        <w:t>The object/table schema will be an extension of the FET schema as show in Fig 1 and Fig2 below.</w:t>
      </w:r>
    </w:p>
    <w:p w14:paraId="7AC6D5A4" w14:textId="77777777" w:rsidR="001C622B" w:rsidRPr="00B2442D" w:rsidRDefault="001C622B" w:rsidP="001C622B">
      <w:pPr>
        <w:rPr>
          <w:b/>
          <w:color w:val="FF0000"/>
        </w:rPr>
      </w:pPr>
      <w:r w:rsidRPr="00B2442D">
        <w:rPr>
          <w:b/>
          <w:color w:val="FF0000"/>
        </w:rPr>
        <w:t>Areas of concern where existing prototype schema may or no be aligned are highlighted in red.</w:t>
      </w:r>
    </w:p>
    <w:p w14:paraId="34C2A79A" w14:textId="77777777" w:rsidR="001C622B" w:rsidRDefault="001C622B" w:rsidP="001C622B"/>
    <w:p w14:paraId="38FEF3BB" w14:textId="77777777" w:rsidR="001C622B" w:rsidRDefault="001C622B" w:rsidP="001C622B">
      <w:r>
        <w:object w:dxaOrig="13080" w:dyaOrig="7591" w14:anchorId="5ED6E3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271.1pt" o:ole="">
            <v:imagedata r:id="rId11" o:title=""/>
          </v:shape>
          <o:OLEObject Type="Embed" ProgID="Visio.Drawing.15" ShapeID="_x0000_i1025" DrawAspect="Content" ObjectID="_1584373905" r:id="rId12"/>
        </w:object>
      </w:r>
    </w:p>
    <w:p w14:paraId="27D93037" w14:textId="77777777" w:rsidR="001C622B" w:rsidRDefault="001C622B" w:rsidP="001C622B">
      <w:r>
        <w:t xml:space="preserve">Fig 1 </w:t>
      </w:r>
    </w:p>
    <w:p w14:paraId="3E3CCFFC" w14:textId="77777777" w:rsidR="001C622B" w:rsidRDefault="001C622B" w:rsidP="001C622B">
      <w:pPr>
        <w:rPr>
          <w:b/>
        </w:rPr>
      </w:pPr>
    </w:p>
    <w:p w14:paraId="521B7B4E" w14:textId="77777777" w:rsidR="001C622B" w:rsidRDefault="001C622B" w:rsidP="001C622B">
      <w:r w:rsidRPr="00D446CD">
        <w:rPr>
          <w:b/>
        </w:rPr>
        <w:t xml:space="preserve">BR.FOT.S.1 </w:t>
      </w:r>
      <w:r>
        <w:t>All field highlighted in red will be added to the OD Record table. Note the settingVerison entry is purely for FET and FOT use the integration layer does not use this.</w:t>
      </w:r>
    </w:p>
    <w:p w14:paraId="3E03D9AD" w14:textId="77777777" w:rsidR="001C622B" w:rsidRDefault="001C622B" w:rsidP="001C622B">
      <w:pPr>
        <w:rPr>
          <w:b/>
        </w:rPr>
      </w:pPr>
    </w:p>
    <w:p w14:paraId="03564A90" w14:textId="77777777" w:rsidR="001C622B" w:rsidRPr="00F127A9" w:rsidRDefault="001C622B" w:rsidP="001C622B">
      <w:r>
        <w:rPr>
          <w:b/>
        </w:rPr>
        <w:t xml:space="preserve">BR.FOT.S.2 </w:t>
      </w:r>
      <w:r>
        <w:t xml:space="preserve">For each setting in </w:t>
      </w:r>
      <w:r w:rsidRPr="00F127A9">
        <w:t>SettingTemplates.csv</w:t>
      </w:r>
      <w:r>
        <w:t xml:space="preserve"> where </w:t>
      </w:r>
      <w:r w:rsidRPr="00F127A9">
        <w:t>FET Source Table</w:t>
      </w:r>
      <w:r>
        <w:t xml:space="preserve"> = </w:t>
      </w:r>
      <w:r w:rsidRPr="00F127A9">
        <w:t>FS_OD_Settings__c</w:t>
      </w:r>
      <w:r>
        <w:t xml:space="preserve"> and MDM is not set to OPEN the will be two fields in the setting table, one field for the value and one for the last update date.</w:t>
      </w:r>
    </w:p>
    <w:p w14:paraId="20772705" w14:textId="77777777" w:rsidR="001C622B" w:rsidRDefault="001C622B" w:rsidP="001C622B">
      <w:pPr>
        <w:rPr>
          <w:b/>
        </w:rPr>
      </w:pPr>
      <w:r>
        <w:rPr>
          <w:b/>
          <w:noProof/>
          <w:lang w:eastAsia="en-US"/>
        </w:rPr>
        <w:lastRenderedPageBreak/>
        <w:drawing>
          <wp:inline distT="0" distB="0" distL="0" distR="0" wp14:anchorId="1B106EE0" wp14:editId="607A402B">
            <wp:extent cx="5943600" cy="19526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1952625"/>
                    </a:xfrm>
                    <a:prstGeom prst="rect">
                      <a:avLst/>
                    </a:prstGeom>
                    <a:noFill/>
                    <a:ln>
                      <a:noFill/>
                    </a:ln>
                  </pic:spPr>
                </pic:pic>
              </a:graphicData>
            </a:graphic>
          </wp:inline>
        </w:drawing>
      </w:r>
    </w:p>
    <w:p w14:paraId="21E27242" w14:textId="77777777" w:rsidR="00343695" w:rsidRDefault="00343695" w:rsidP="001C622B"/>
    <w:p w14:paraId="1620A0D8" w14:textId="77777777" w:rsidR="001C622B" w:rsidRPr="000B49D3" w:rsidRDefault="001C622B" w:rsidP="001C622B">
      <w:r w:rsidRPr="000B49D3">
        <w:t>The kindergarten matchup between settingtemplates.csv and FOT</w:t>
      </w:r>
    </w:p>
    <w:p w14:paraId="07461144" w14:textId="77777777" w:rsidR="00343695" w:rsidRDefault="00343695" w:rsidP="001C622B">
      <w:pPr>
        <w:rPr>
          <w:b/>
        </w:rPr>
      </w:pPr>
    </w:p>
    <w:p w14:paraId="7CC73084" w14:textId="77777777" w:rsidR="001C622B" w:rsidRDefault="001C622B" w:rsidP="001C622B">
      <w:pPr>
        <w:rPr>
          <w:b/>
        </w:rPr>
      </w:pPr>
      <w:r>
        <w:rPr>
          <w:b/>
          <w:noProof/>
          <w:lang w:eastAsia="en-US"/>
        </w:rPr>
        <w:drawing>
          <wp:inline distT="0" distB="0" distL="0" distR="0" wp14:anchorId="4CFCA5AF" wp14:editId="207CB418">
            <wp:extent cx="6140450" cy="2172775"/>
            <wp:effectExtent l="0" t="0" r="6350" b="1206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51129" cy="2176554"/>
                    </a:xfrm>
                    <a:prstGeom prst="rect">
                      <a:avLst/>
                    </a:prstGeom>
                    <a:noFill/>
                    <a:ln>
                      <a:noFill/>
                    </a:ln>
                  </pic:spPr>
                </pic:pic>
              </a:graphicData>
            </a:graphic>
          </wp:inline>
        </w:drawing>
      </w:r>
    </w:p>
    <w:p w14:paraId="009D450C" w14:textId="77777777" w:rsidR="001C622B" w:rsidRDefault="001C622B" w:rsidP="001C622B">
      <w:pPr>
        <w:rPr>
          <w:b/>
        </w:rPr>
      </w:pPr>
    </w:p>
    <w:p w14:paraId="2AA48C0C" w14:textId="77777777" w:rsidR="001C622B" w:rsidRDefault="001C622B" w:rsidP="001C622B">
      <w:r>
        <w:rPr>
          <w:b/>
        </w:rPr>
        <w:t xml:space="preserve">BR.FOT.S.3 </w:t>
      </w:r>
      <w:r>
        <w:t xml:space="preserve">For each setting in </w:t>
      </w:r>
      <w:r w:rsidRPr="00F127A9">
        <w:t>SettingTemplates.csv</w:t>
      </w:r>
      <w:r>
        <w:t xml:space="preserve"> where </w:t>
      </w:r>
      <w:r w:rsidRPr="00F127A9">
        <w:t>FET Source Table</w:t>
      </w:r>
      <w:r>
        <w:t xml:space="preserve"> = </w:t>
      </w:r>
    </w:p>
    <w:p w14:paraId="2C6E9209" w14:textId="059D7EAE" w:rsidR="001C622B" w:rsidRDefault="001C622B" w:rsidP="001C622B">
      <w:r w:rsidRPr="00F127A9">
        <w:t>FS_OD_Settings__c</w:t>
      </w:r>
      <w:r>
        <w:t xml:space="preserve"> and MDM is set to OPEN the will be 4 fields in the setting table</w:t>
      </w:r>
    </w:p>
    <w:p w14:paraId="06119648" w14:textId="77777777" w:rsidR="001C622B" w:rsidRDefault="001C622B" w:rsidP="001C622B"/>
    <w:p w14:paraId="28E53159" w14:textId="175BD40F" w:rsidR="001C622B" w:rsidRPr="009B0DBF" w:rsidRDefault="00D2187D" w:rsidP="001C622B">
      <w:pPr>
        <w:rPr>
          <w:rFonts w:ascii="Calibri" w:eastAsia="Times New Roman" w:hAnsi="Calibri" w:cs="Times New Roman"/>
          <w:color w:val="000000"/>
        </w:rPr>
      </w:pPr>
      <w:r>
        <w:t xml:space="preserve">For each OPEN or </w:t>
      </w:r>
      <w:r w:rsidRPr="009B0DBF">
        <w:rPr>
          <w:rFonts w:ascii="Calibri" w:eastAsia="Times New Roman" w:hAnsi="Calibri" w:cs="Times New Roman"/>
          <w:color w:val="000000"/>
        </w:rPr>
        <w:t>FIRM_ONLY</w:t>
      </w:r>
      <w:r>
        <w:t xml:space="preserve"> setting, setting table must contain 4 values:</w:t>
      </w:r>
    </w:p>
    <w:p w14:paraId="7BA2ECA5" w14:textId="15B6AE62" w:rsidR="001C622B" w:rsidRDefault="001C622B" w:rsidP="001C622B">
      <w:pPr>
        <w:pStyle w:val="ListParagraph"/>
        <w:numPr>
          <w:ilvl w:val="0"/>
          <w:numId w:val="15"/>
        </w:numPr>
      </w:pPr>
      <w:r>
        <w:t>A value to hold the value of the setting</w:t>
      </w:r>
    </w:p>
    <w:p w14:paraId="345D7F2C" w14:textId="1C4C99AE" w:rsidR="001C622B" w:rsidRDefault="001C622B" w:rsidP="001C622B">
      <w:pPr>
        <w:pStyle w:val="ListParagraph"/>
        <w:numPr>
          <w:ilvl w:val="0"/>
          <w:numId w:val="15"/>
        </w:numPr>
      </w:pPr>
      <w:r>
        <w:t>LastUpdateBy a pick list set to (FOT, RulesEngine, Device)</w:t>
      </w:r>
    </w:p>
    <w:p w14:paraId="015B67B5" w14:textId="02CF8B3B" w:rsidR="001C622B" w:rsidRDefault="001C622B" w:rsidP="001C622B">
      <w:pPr>
        <w:pStyle w:val="ListParagraph"/>
        <w:numPr>
          <w:ilvl w:val="0"/>
          <w:numId w:val="15"/>
        </w:numPr>
      </w:pPr>
      <w:r>
        <w:t>LastUpdateDateTime (FOT will set the LastUpdateDateTime when the field is changed in the UI. FIRM will on set on value change)</w:t>
      </w:r>
    </w:p>
    <w:p w14:paraId="2AA644FA" w14:textId="6F1CFAD9" w:rsidR="001C622B" w:rsidRDefault="001C622B" w:rsidP="001C622B">
      <w:pPr>
        <w:pStyle w:val="ListParagraph"/>
        <w:numPr>
          <w:ilvl w:val="0"/>
          <w:numId w:val="15"/>
        </w:numPr>
      </w:pPr>
      <w:r>
        <w:t xml:space="preserve">Verified </w:t>
      </w:r>
    </w:p>
    <w:p w14:paraId="6F6B9C56" w14:textId="77777777" w:rsidR="00AB6275" w:rsidRDefault="00AB6275" w:rsidP="001C622B"/>
    <w:p w14:paraId="47B0E378" w14:textId="77777777" w:rsidR="001C622B" w:rsidRDefault="001C622B" w:rsidP="001C622B">
      <w:r>
        <w:t>FOT will set to false on value change.</w:t>
      </w:r>
    </w:p>
    <w:p w14:paraId="0E598C73" w14:textId="77777777" w:rsidR="00AB6275" w:rsidRDefault="00AB6275" w:rsidP="001C622B"/>
    <w:p w14:paraId="68133DDB" w14:textId="77777777" w:rsidR="001C622B" w:rsidRDefault="001C622B" w:rsidP="001C622B">
      <w:r>
        <w:t>FIRM will set to true when the value change is verified from the dispenser.</w:t>
      </w:r>
    </w:p>
    <w:p w14:paraId="1C6DDF56" w14:textId="77777777" w:rsidR="00AB6275" w:rsidRDefault="00AB6275" w:rsidP="001C622B"/>
    <w:p w14:paraId="4538F930" w14:textId="721B4C5C" w:rsidR="001C622B" w:rsidRDefault="001C622B" w:rsidP="001C622B">
      <w:r>
        <w:t xml:space="preserve">The </w:t>
      </w:r>
      <w:r w:rsidR="00D2187D">
        <w:t>kindergarten</w:t>
      </w:r>
      <w:r>
        <w:t xml:space="preserve"> match up.</w:t>
      </w:r>
    </w:p>
    <w:p w14:paraId="35BC7F3A" w14:textId="77777777" w:rsidR="001C622B" w:rsidRDefault="001C622B" w:rsidP="001C622B">
      <w:r>
        <w:rPr>
          <w:noProof/>
          <w:lang w:eastAsia="en-US"/>
        </w:rPr>
        <w:lastRenderedPageBreak/>
        <w:drawing>
          <wp:inline distT="0" distB="0" distL="0" distR="0" wp14:anchorId="5A62F041" wp14:editId="5BAF48DC">
            <wp:extent cx="5537835" cy="196278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81482" cy="1978254"/>
                    </a:xfrm>
                    <a:prstGeom prst="rect">
                      <a:avLst/>
                    </a:prstGeom>
                    <a:noFill/>
                    <a:ln>
                      <a:noFill/>
                    </a:ln>
                  </pic:spPr>
                </pic:pic>
              </a:graphicData>
            </a:graphic>
          </wp:inline>
        </w:drawing>
      </w:r>
    </w:p>
    <w:p w14:paraId="1B69B747" w14:textId="77777777" w:rsidR="001C622B" w:rsidRPr="000B49D3" w:rsidRDefault="001C622B" w:rsidP="001C622B">
      <w:r w:rsidRPr="000B49D3">
        <w:t>The kindergarten matchup between settingtemplates.csv and FOT</w:t>
      </w:r>
    </w:p>
    <w:p w14:paraId="41A8E527" w14:textId="77777777" w:rsidR="001C622B" w:rsidRDefault="001C622B" w:rsidP="001C622B"/>
    <w:p w14:paraId="076BD227" w14:textId="77777777" w:rsidR="001C622B" w:rsidRDefault="001C622B" w:rsidP="001C622B">
      <w:r>
        <w:rPr>
          <w:b/>
        </w:rPr>
        <w:t xml:space="preserve">BR.FOT.S.4 </w:t>
      </w:r>
      <w:r w:rsidRPr="006E0AC6">
        <w:t>Whenever there is a</w:t>
      </w:r>
      <w:r>
        <w:t>n</w:t>
      </w:r>
      <w:r w:rsidRPr="006E0AC6">
        <w:t xml:space="preserve"> OD record create</w:t>
      </w:r>
      <w:r>
        <w:t>d</w:t>
      </w:r>
      <w:r w:rsidRPr="006E0AC6">
        <w:t xml:space="preserve"> the Salesforce system mus</w:t>
      </w:r>
      <w:r>
        <w:t>t</w:t>
      </w:r>
      <w:r w:rsidRPr="006E0AC6">
        <w:t xml:space="preserve"> automatically create and setting table record</w:t>
      </w:r>
      <w:r>
        <w:t xml:space="preserve"> with the record type set to normal</w:t>
      </w:r>
      <w:r w:rsidRPr="006E0AC6">
        <w:t>. There must be one and only one setting table record for each OD record</w:t>
      </w:r>
      <w:r>
        <w:t xml:space="preserve"> with a record type or normal.</w:t>
      </w:r>
    </w:p>
    <w:p w14:paraId="3E1DABA0" w14:textId="77777777" w:rsidR="00AB6275" w:rsidRDefault="00AB6275" w:rsidP="001C622B">
      <w:pPr>
        <w:rPr>
          <w:b/>
        </w:rPr>
      </w:pPr>
    </w:p>
    <w:p w14:paraId="4E69D27F" w14:textId="6C66243B" w:rsidR="001C622B" w:rsidRDefault="001C622B" w:rsidP="001C622B">
      <w:r>
        <w:rPr>
          <w:b/>
        </w:rPr>
        <w:t xml:space="preserve">BR.FOT.S.5 </w:t>
      </w:r>
      <w:r>
        <w:t xml:space="preserve">Whenever creating a setting table record (with </w:t>
      </w:r>
      <w:r w:rsidR="00D2187D">
        <w:t>record Type</w:t>
      </w:r>
      <w:r>
        <w:t xml:space="preserve"> =  “normal” ) use the default values from </w:t>
      </w:r>
      <w:r w:rsidRPr="00F127A9">
        <w:t>SettingTemplates.csv</w:t>
      </w:r>
      <w:r>
        <w:t>.</w:t>
      </w:r>
    </w:p>
    <w:p w14:paraId="134DFA9C" w14:textId="77777777" w:rsidR="00AB6275" w:rsidRDefault="00AB6275" w:rsidP="001C622B">
      <w:pPr>
        <w:rPr>
          <w:b/>
        </w:rPr>
      </w:pPr>
    </w:p>
    <w:p w14:paraId="4CBD320B" w14:textId="77777777" w:rsidR="001C622B" w:rsidRDefault="001C622B" w:rsidP="001C622B">
      <w:r>
        <w:rPr>
          <w:b/>
        </w:rPr>
        <w:t xml:space="preserve">BR.FOT.S.6 </w:t>
      </w:r>
      <w:r w:rsidRPr="006E0AC6">
        <w:t xml:space="preserve">All values in </w:t>
      </w:r>
      <w:r>
        <w:t xml:space="preserve">all table shown in Fig 1 </w:t>
      </w:r>
      <w:r w:rsidRPr="006E0AC6">
        <w:t>must be available for ad hoc reporting.</w:t>
      </w:r>
    </w:p>
    <w:p w14:paraId="3193F236" w14:textId="77777777" w:rsidR="00AB6275" w:rsidRDefault="00AB6275" w:rsidP="001C622B"/>
    <w:p w14:paraId="1135BD05" w14:textId="0570DCF2" w:rsidR="001C622B" w:rsidRDefault="003D4E6B" w:rsidP="001C622B">
      <w:r>
        <w:object w:dxaOrig="10921" w:dyaOrig="7591" w14:anchorId="74E77479">
          <v:shape id="_x0000_i1026" type="#_x0000_t75" style="width:427pt;height:297.4pt" o:ole="">
            <v:imagedata r:id="rId16" o:title=""/>
          </v:shape>
          <o:OLEObject Type="Embed" ProgID="Visio.Drawing.15" ShapeID="_x0000_i1026" DrawAspect="Content" ObjectID="_1584373906" r:id="rId17"/>
        </w:object>
      </w:r>
    </w:p>
    <w:p w14:paraId="55A1274E" w14:textId="77777777" w:rsidR="001C622B" w:rsidRPr="006E0AC6" w:rsidRDefault="001C622B" w:rsidP="001C622B">
      <w:r>
        <w:t xml:space="preserve">Fig2 </w:t>
      </w:r>
    </w:p>
    <w:p w14:paraId="6E8B06CC" w14:textId="77777777" w:rsidR="00AB6275" w:rsidRDefault="00AB6275" w:rsidP="001C622B">
      <w:pPr>
        <w:rPr>
          <w:b/>
        </w:rPr>
      </w:pPr>
    </w:p>
    <w:p w14:paraId="226DC7E9" w14:textId="77777777" w:rsidR="001C622B" w:rsidRDefault="001C622B" w:rsidP="001C622B">
      <w:r>
        <w:rPr>
          <w:b/>
        </w:rPr>
        <w:lastRenderedPageBreak/>
        <w:t xml:space="preserve">BR.FOT.S.8 </w:t>
      </w:r>
      <w:r>
        <w:t>Artifacts and RuleSet tables will be provided as shown above</w:t>
      </w:r>
    </w:p>
    <w:p w14:paraId="6690A902" w14:textId="77777777" w:rsidR="00AB6275" w:rsidRDefault="00AB6275" w:rsidP="001C622B">
      <w:pPr>
        <w:rPr>
          <w:b/>
        </w:rPr>
      </w:pPr>
    </w:p>
    <w:p w14:paraId="689AF0B0" w14:textId="77777777" w:rsidR="001C622B" w:rsidRDefault="001C622B" w:rsidP="001C622B">
      <w:r>
        <w:rPr>
          <w:b/>
        </w:rPr>
        <w:t xml:space="preserve">BR.FOT.S.9 </w:t>
      </w:r>
      <w:r>
        <w:t>Simulation Summary Row Table will be provided for reporting. This table is populated by FIRM when A3 is called.</w:t>
      </w:r>
    </w:p>
    <w:p w14:paraId="2115DD48" w14:textId="77777777" w:rsidR="001C622B" w:rsidRDefault="001C622B" w:rsidP="006D4D8E"/>
    <w:p w14:paraId="13FF8C0C" w14:textId="56B096F4" w:rsidR="001C622B" w:rsidRDefault="00AB6275" w:rsidP="006D4D8E">
      <w:r>
        <w:t>&gt;&gt;&gt;&gt;&gt;&gt;&gt;&gt;&gt;&gt;&gt;&gt;&gt;&gt;&gt;&gt;&gt;&gt;&gt;&gt;&gt;&gt;&gt;&gt;&gt;&gt;&gt;&gt;&gt;&gt;&gt;&gt;&gt;&gt;&gt;&gt;&gt;</w:t>
      </w:r>
    </w:p>
    <w:p w14:paraId="3795CA57" w14:textId="05E943A7" w:rsidR="001C622B" w:rsidRPr="00ED55E4" w:rsidRDefault="001C622B" w:rsidP="001C622B">
      <w:pPr>
        <w:rPr>
          <w:sz w:val="40"/>
        </w:rPr>
      </w:pPr>
      <w:r w:rsidRPr="00ED55E4">
        <w:rPr>
          <w:b/>
          <w:color w:val="FF0000"/>
          <w:sz w:val="40"/>
          <w:highlight w:val="green"/>
        </w:rPr>
        <w:t>End</w:t>
      </w:r>
      <w:r w:rsidRPr="00ED55E4">
        <w:rPr>
          <w:color w:val="FF0000"/>
          <w:sz w:val="40"/>
          <w:highlight w:val="green"/>
        </w:rPr>
        <w:t xml:space="preserve"> </w:t>
      </w:r>
      <w:r w:rsidRPr="00ED55E4">
        <w:rPr>
          <w:sz w:val="40"/>
          <w:highlight w:val="green"/>
        </w:rPr>
        <w:t xml:space="preserve">of </w:t>
      </w:r>
      <w:r w:rsidR="004008F2" w:rsidRPr="00ED55E4">
        <w:rPr>
          <w:sz w:val="40"/>
          <w:highlight w:val="green"/>
        </w:rPr>
        <w:t xml:space="preserve">Summary </w:t>
      </w:r>
      <w:r w:rsidRPr="00ED55E4">
        <w:rPr>
          <w:sz w:val="40"/>
          <w:highlight w:val="green"/>
        </w:rPr>
        <w:t>to FOT design as outcom</w:t>
      </w:r>
      <w:r w:rsidR="00DD160F" w:rsidRPr="00ED55E4">
        <w:rPr>
          <w:sz w:val="40"/>
          <w:highlight w:val="green"/>
        </w:rPr>
        <w:t>e of 2/7/2018 meeting.</w:t>
      </w:r>
    </w:p>
    <w:p w14:paraId="5BD4F673" w14:textId="77777777" w:rsidR="001C622B" w:rsidRDefault="001C622B" w:rsidP="001C622B"/>
    <w:p w14:paraId="22A70287" w14:textId="1B9C99B1" w:rsidR="008A40B5" w:rsidRDefault="001C622B" w:rsidP="006D4D8E">
      <w:r w:rsidRPr="00882AE1">
        <w:rPr>
          <w:highlight w:val="yellow"/>
        </w:rPr>
        <w:t>The below ER models hav</w:t>
      </w:r>
      <w:r w:rsidR="002D63A6" w:rsidRPr="00882AE1">
        <w:rPr>
          <w:highlight w:val="yellow"/>
        </w:rPr>
        <w:t xml:space="preserve">e been refactored to match above </w:t>
      </w:r>
      <w:r w:rsidR="004008F2">
        <w:rPr>
          <w:highlight w:val="yellow"/>
        </w:rPr>
        <w:t>Summary</w:t>
      </w:r>
      <w:r w:rsidR="002D63A6" w:rsidRPr="00882AE1">
        <w:rPr>
          <w:highlight w:val="yellow"/>
        </w:rPr>
        <w:t>.</w:t>
      </w:r>
    </w:p>
    <w:p w14:paraId="088035A3" w14:textId="77777777" w:rsidR="001C622B" w:rsidRDefault="001C622B" w:rsidP="006D4D8E"/>
    <w:p w14:paraId="6503ABE0" w14:textId="7ACEC66A" w:rsidR="006D4D8E" w:rsidRDefault="008C2407" w:rsidP="006D4D8E">
      <w:r>
        <w:t>The entity model in the Sale</w:t>
      </w:r>
      <w:r w:rsidR="00B048EC">
        <w:t>s</w:t>
      </w:r>
      <w:r>
        <w:t xml:space="preserve">force org that </w:t>
      </w:r>
      <w:r w:rsidR="00B048EC">
        <w:t>currently houses FET will</w:t>
      </w:r>
      <w:r w:rsidR="00215104">
        <w:t xml:space="preserve"> </w:t>
      </w:r>
      <w:r w:rsidR="00215104" w:rsidRPr="00215104">
        <w:rPr>
          <w:b/>
          <w:u w:val="single"/>
        </w:rPr>
        <w:t>logically be</w:t>
      </w:r>
      <w:r w:rsidR="00DE2EF2" w:rsidRPr="00215104">
        <w:rPr>
          <w:b/>
          <w:u w:val="single"/>
        </w:rPr>
        <w:t xml:space="preserve"> updated</w:t>
      </w:r>
      <w:r w:rsidR="00DE2EF2">
        <w:t xml:space="preserve"> to include the below.</w:t>
      </w:r>
    </w:p>
    <w:p w14:paraId="75F2140D" w14:textId="77777777" w:rsidR="00DE2EF2" w:rsidRDefault="00DE2EF2" w:rsidP="006D4D8E"/>
    <w:p w14:paraId="66AADBEA" w14:textId="577917F5" w:rsidR="00DE2EF2" w:rsidRDefault="00AC369A" w:rsidP="006D4D8E">
      <w:r>
        <w:rPr>
          <w:noProof/>
          <w:lang w:eastAsia="en-US"/>
        </w:rPr>
        <w:drawing>
          <wp:inline distT="0" distB="0" distL="0" distR="0" wp14:anchorId="7C669AFE" wp14:editId="4FC29474">
            <wp:extent cx="6472998" cy="4861694"/>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ET ER Diagram 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472998" cy="4861694"/>
                    </a:xfrm>
                    <a:prstGeom prst="rect">
                      <a:avLst/>
                    </a:prstGeom>
                  </pic:spPr>
                </pic:pic>
              </a:graphicData>
            </a:graphic>
          </wp:inline>
        </w:drawing>
      </w:r>
      <w:r w:rsidR="00B048EC" w:rsidRPr="00B048EC">
        <w:rPr>
          <w:noProof/>
        </w:rPr>
        <w:t xml:space="preserve"> </w:t>
      </w:r>
    </w:p>
    <w:p w14:paraId="31518115" w14:textId="42710882" w:rsidR="002F3098" w:rsidRDefault="002F3098" w:rsidP="006D4D8E">
      <w:r>
        <w:t xml:space="preserve">TO DO Stanley add </w:t>
      </w:r>
      <w:r w:rsidRPr="002F3098">
        <w:t>dryRunRuleEngineMessag</w:t>
      </w:r>
      <w:r>
        <w:t>e message to the above</w:t>
      </w:r>
    </w:p>
    <w:p w14:paraId="10824E10" w14:textId="79DD1196" w:rsidR="00447E4C" w:rsidRDefault="00447E4C" w:rsidP="006D4D8E">
      <w:r>
        <w:t>Fig P1.1</w:t>
      </w:r>
      <w:r w:rsidR="00215104">
        <w:t>.1</w:t>
      </w:r>
    </w:p>
    <w:p w14:paraId="660FB2A1" w14:textId="77777777" w:rsidR="00824E01" w:rsidRDefault="00824E01" w:rsidP="006D4D8E"/>
    <w:p w14:paraId="5F8CE4F1" w14:textId="2E1BE13C" w:rsidR="00824E01" w:rsidRDefault="00824E01" w:rsidP="00824E01">
      <w:r>
        <w:t xml:space="preserve">The entity model in the </w:t>
      </w:r>
      <w:r w:rsidR="00D2187D">
        <w:t>Salesforce</w:t>
      </w:r>
      <w:r>
        <w:t xml:space="preserve"> org that currently houses FET will be </w:t>
      </w:r>
      <w:r>
        <w:rPr>
          <w:b/>
          <w:u w:val="single"/>
        </w:rPr>
        <w:t>physically</w:t>
      </w:r>
      <w:r w:rsidRPr="00215104">
        <w:rPr>
          <w:b/>
          <w:u w:val="single"/>
        </w:rPr>
        <w:t xml:space="preserve"> be updated</w:t>
      </w:r>
      <w:r>
        <w:t xml:space="preserve"> to include the below.</w:t>
      </w:r>
    </w:p>
    <w:p w14:paraId="542D0E5D" w14:textId="77777777" w:rsidR="00824E01" w:rsidRDefault="00824E01" w:rsidP="006D4D8E"/>
    <w:p w14:paraId="3B37E59E" w14:textId="3B04231E" w:rsidR="00824E01" w:rsidRDefault="008A40B5" w:rsidP="006D4D8E">
      <w:r>
        <w:rPr>
          <w:noProof/>
          <w:lang w:eastAsia="en-US"/>
        </w:rPr>
        <w:drawing>
          <wp:inline distT="0" distB="0" distL="0" distR="0" wp14:anchorId="28C411FD" wp14:editId="1FB37038">
            <wp:extent cx="5943600" cy="3418205"/>
            <wp:effectExtent l="0" t="0" r="0" b="1079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OTPhysicalDesign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3418205"/>
                    </a:xfrm>
                    <a:prstGeom prst="rect">
                      <a:avLst/>
                    </a:prstGeom>
                  </pic:spPr>
                </pic:pic>
              </a:graphicData>
            </a:graphic>
          </wp:inline>
        </w:drawing>
      </w:r>
    </w:p>
    <w:p w14:paraId="7D7D63DF" w14:textId="77777777" w:rsidR="00824E01" w:rsidRDefault="00824E01" w:rsidP="00824E01">
      <w:r>
        <w:t>Fig P1.1.1</w:t>
      </w:r>
    </w:p>
    <w:p w14:paraId="05EE7A1F" w14:textId="77777777" w:rsidR="008A40B5" w:rsidRDefault="008A40B5" w:rsidP="00824E01"/>
    <w:p w14:paraId="2738AC2F" w14:textId="10DB41ED" w:rsidR="00B42A01" w:rsidRDefault="00B42A01" w:rsidP="00824E01">
      <w:r>
        <w:t xml:space="preserve">RecordType in “TargetArtifact” table will be set one of </w:t>
      </w:r>
      <w:r w:rsidRPr="006F54F8">
        <w:t xml:space="preserve">DryRunTargetArtifacts, TargetArtifacts, ActualArtifacts, </w:t>
      </w:r>
      <w:r>
        <w:t xml:space="preserve">and </w:t>
      </w:r>
      <w:r w:rsidRPr="006F54F8">
        <w:t>RollBackArtifacts</w:t>
      </w:r>
      <w:r>
        <w:t>.</w:t>
      </w:r>
    </w:p>
    <w:p w14:paraId="26C28E56" w14:textId="06698495" w:rsidR="00B42A01" w:rsidRDefault="00B42A01" w:rsidP="00824E01">
      <w:r>
        <w:t>From here forward in this document the logical tables will be referenced.</w:t>
      </w:r>
    </w:p>
    <w:p w14:paraId="71F96F96" w14:textId="77777777" w:rsidR="00447E4C" w:rsidRDefault="00447E4C" w:rsidP="006D4D8E"/>
    <w:p w14:paraId="305FE880" w14:textId="4C1813FB" w:rsidR="006F54F8" w:rsidRDefault="002309CF" w:rsidP="002309CF">
      <w:r>
        <w:t>The OD record is an existing table other tables are new tables in Salesforce. The natural primary keys</w:t>
      </w:r>
      <w:r w:rsidR="006F54F8">
        <w:t xml:space="preserve"> for the OD record</w:t>
      </w:r>
      <w:r>
        <w:t xml:space="preserve"> are serial and outlet ACN. </w:t>
      </w:r>
      <w:r w:rsidR="006F54F8">
        <w:t>L</w:t>
      </w:r>
      <w:r w:rsidR="006F54F8" w:rsidRPr="006F54F8">
        <w:t>atitude, longitude, timeZone, and addressHash</w:t>
      </w:r>
      <w:r w:rsidR="006F54F8">
        <w:t xml:space="preserve"> will be added to the OD record to enable searching for enrollment APIs near an address.</w:t>
      </w:r>
    </w:p>
    <w:p w14:paraId="52C35C00" w14:textId="77777777" w:rsidR="006F54F8" w:rsidRDefault="006F54F8" w:rsidP="002309CF"/>
    <w:p w14:paraId="2BAD4158" w14:textId="2339D2BD" w:rsidR="006F54F8" w:rsidRDefault="006F54F8" w:rsidP="002309CF">
      <w:r w:rsidRPr="006F54F8">
        <w:t xml:space="preserve">DryRunTargetArtifacts, TargetArtifacts, ActualArtifacts, </w:t>
      </w:r>
      <w:r>
        <w:t xml:space="preserve">and </w:t>
      </w:r>
      <w:r w:rsidRPr="006F54F8">
        <w:t>RollBackArtifacts</w:t>
      </w:r>
      <w:r>
        <w:t xml:space="preserve"> table will be populated by the integrations layer and available for reporting.</w:t>
      </w:r>
    </w:p>
    <w:p w14:paraId="69861509" w14:textId="77777777" w:rsidR="002309CF" w:rsidRDefault="002309CF" w:rsidP="002309CF"/>
    <w:p w14:paraId="526CB351" w14:textId="36BF326C" w:rsidR="002309CF" w:rsidRDefault="006F54F8" w:rsidP="006F54F8">
      <w:r>
        <w:t xml:space="preserve">The </w:t>
      </w:r>
      <w:r w:rsidRPr="006F54F8">
        <w:t>DeploySimStatus</w:t>
      </w:r>
      <w:r>
        <w:t xml:space="preserve"> table will be </w:t>
      </w:r>
      <w:r w:rsidR="006F1DBD">
        <w:t>loaded with two rows by default. There only be 2 rows in this table.</w:t>
      </w:r>
    </w:p>
    <w:p w14:paraId="62589E93" w14:textId="77777777" w:rsidR="006F54F8" w:rsidRDefault="006F54F8" w:rsidP="006F54F8"/>
    <w:p w14:paraId="2B9BAF42" w14:textId="0E9F310D" w:rsidR="0029265E" w:rsidRDefault="006F54F8" w:rsidP="006F54F8">
      <w:r>
        <w:rPr>
          <w:noProof/>
          <w:lang w:eastAsia="en-US"/>
        </w:rPr>
        <w:drawing>
          <wp:inline distT="0" distB="0" distL="0" distR="0" wp14:anchorId="236F6B23" wp14:editId="24FDD3F5">
            <wp:extent cx="3038475" cy="5810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38475" cy="581025"/>
                    </a:xfrm>
                    <a:prstGeom prst="rect">
                      <a:avLst/>
                    </a:prstGeom>
                    <a:noFill/>
                    <a:ln>
                      <a:noFill/>
                    </a:ln>
                  </pic:spPr>
                </pic:pic>
              </a:graphicData>
            </a:graphic>
          </wp:inline>
        </w:drawing>
      </w:r>
    </w:p>
    <w:p w14:paraId="4E6C6791" w14:textId="77777777" w:rsidR="006F54F8" w:rsidRDefault="006F54F8" w:rsidP="006F54F8"/>
    <w:p w14:paraId="10FC91EB" w14:textId="7F00C2EC" w:rsidR="006F54F8" w:rsidRDefault="006F54F8" w:rsidP="006F54F8">
      <w:r>
        <w:lastRenderedPageBreak/>
        <w:t>This table is used to track the status for simulation and deployment jobs below.</w:t>
      </w:r>
    </w:p>
    <w:p w14:paraId="2FFFE06D" w14:textId="77777777" w:rsidR="006F54F8" w:rsidRDefault="006F54F8" w:rsidP="006F54F8"/>
    <w:p w14:paraId="13EFA479" w14:textId="056B41DF" w:rsidR="00C479CE" w:rsidRDefault="006F54F8" w:rsidP="006D4D8E">
      <w:r>
        <w:t xml:space="preserve">And there will be two entries in </w:t>
      </w:r>
      <w:r w:rsidRPr="006F54F8">
        <w:t>DeploySimStatusMap</w:t>
      </w:r>
      <w:r>
        <w:t xml:space="preserve"> for every OD record.</w:t>
      </w:r>
    </w:p>
    <w:p w14:paraId="6B85811C" w14:textId="70FF8818" w:rsidR="00C479CE" w:rsidRDefault="00C479CE" w:rsidP="006D4D8E"/>
    <w:p w14:paraId="4365731F" w14:textId="77777777" w:rsidR="00E22149" w:rsidRDefault="00E22149" w:rsidP="006D4D8E"/>
    <w:p w14:paraId="190FEE58" w14:textId="115CBEF5" w:rsidR="00B42A01" w:rsidRDefault="000F7EE1" w:rsidP="006D4D8E">
      <w:r>
        <w:t>Additionally,</w:t>
      </w:r>
      <w:r w:rsidR="00B42A01">
        <w:t xml:space="preserve"> three logical tables will be added.</w:t>
      </w:r>
    </w:p>
    <w:p w14:paraId="0146FFBF" w14:textId="77777777" w:rsidR="00FC10A7" w:rsidRDefault="00FC10A7" w:rsidP="006D4D8E"/>
    <w:p w14:paraId="25FE323F" w14:textId="4B0399CB" w:rsidR="00E22149" w:rsidRDefault="00732992" w:rsidP="006D4D8E">
      <w:r>
        <w:rPr>
          <w:noProof/>
          <w:lang w:eastAsia="en-US"/>
        </w:rPr>
        <w:drawing>
          <wp:inline distT="0" distB="0" distL="0" distR="0" wp14:anchorId="642FED64" wp14:editId="2ADD27A7">
            <wp:extent cx="6239681" cy="3787140"/>
            <wp:effectExtent l="0" t="0" r="889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FOTLogicalDesign2.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240654" cy="3787731"/>
                    </a:xfrm>
                    <a:prstGeom prst="rect">
                      <a:avLst/>
                    </a:prstGeom>
                  </pic:spPr>
                </pic:pic>
              </a:graphicData>
            </a:graphic>
          </wp:inline>
        </w:drawing>
      </w:r>
    </w:p>
    <w:p w14:paraId="2BE4EC55" w14:textId="7BE27229" w:rsidR="0029265E" w:rsidRDefault="0029265E" w:rsidP="0029265E">
      <w:r>
        <w:t>Fig P1.2</w:t>
      </w:r>
    </w:p>
    <w:p w14:paraId="39C1F6A1" w14:textId="77777777" w:rsidR="00B42A01" w:rsidRDefault="00B42A01" w:rsidP="0029265E"/>
    <w:p w14:paraId="611F58A0" w14:textId="6DE1ED26" w:rsidR="00B42A01" w:rsidRDefault="00B42A01" w:rsidP="0029265E">
      <w:r>
        <w:t>Physically this will be 2 tables in Sale</w:t>
      </w:r>
      <w:r w:rsidR="000F7EE1">
        <w:t>s</w:t>
      </w:r>
      <w:r>
        <w:t>force</w:t>
      </w:r>
      <w:r w:rsidR="00EA69E6">
        <w:t>. Record Type differentiates dry run vs not dry run</w:t>
      </w:r>
      <w:r w:rsidR="00FC10A7">
        <w:t xml:space="preserve"> (“Published”)</w:t>
      </w:r>
      <w:r w:rsidR="00EA69E6">
        <w:t>.</w:t>
      </w:r>
    </w:p>
    <w:p w14:paraId="58089C60" w14:textId="77777777" w:rsidR="00B42A01" w:rsidRDefault="00B42A01" w:rsidP="0029265E"/>
    <w:p w14:paraId="5D63F6CD" w14:textId="06E08248" w:rsidR="00B42A01" w:rsidRDefault="00215134" w:rsidP="0029265E">
      <w:r>
        <w:rPr>
          <w:noProof/>
          <w:lang w:eastAsia="en-US"/>
        </w:rPr>
        <w:lastRenderedPageBreak/>
        <w:drawing>
          <wp:inline distT="0" distB="0" distL="0" distR="0" wp14:anchorId="6DF2C5DE" wp14:editId="6793B4BA">
            <wp:extent cx="5766435" cy="426691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OTPhysicalDesign2.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74001" cy="4272513"/>
                    </a:xfrm>
                    <a:prstGeom prst="rect">
                      <a:avLst/>
                    </a:prstGeom>
                  </pic:spPr>
                </pic:pic>
              </a:graphicData>
            </a:graphic>
          </wp:inline>
        </w:drawing>
      </w:r>
    </w:p>
    <w:p w14:paraId="0C92A099" w14:textId="77777777" w:rsidR="00B42A01" w:rsidRDefault="00B42A01" w:rsidP="0029265E"/>
    <w:p w14:paraId="4AF6F84D" w14:textId="64F2F75D" w:rsidR="00B42A01" w:rsidRDefault="00B42A01" w:rsidP="0029265E">
      <w:r>
        <w:t>Fig P1.2.1</w:t>
      </w:r>
    </w:p>
    <w:p w14:paraId="0C296A6F" w14:textId="77777777" w:rsidR="0029265E" w:rsidRDefault="0029265E" w:rsidP="006D4D8E"/>
    <w:p w14:paraId="0F962D3A" w14:textId="4D51BBFF" w:rsidR="00353E34" w:rsidRDefault="00353E34" w:rsidP="006D4D8E">
      <w:r w:rsidRPr="00215134">
        <w:rPr>
          <w:color w:val="FF0000"/>
        </w:rPr>
        <w:t>Going forward the logical rather than physical representation will be referenced</w:t>
      </w:r>
      <w:r>
        <w:t>.</w:t>
      </w:r>
    </w:p>
    <w:p w14:paraId="084B41B7" w14:textId="77777777" w:rsidR="0029265E" w:rsidRDefault="0029265E" w:rsidP="006D4D8E"/>
    <w:p w14:paraId="11D6DDFB" w14:textId="3710DF63" w:rsidR="001216D8" w:rsidRDefault="001216D8" w:rsidP="001216D8">
      <w:r>
        <w:t xml:space="preserve">The </w:t>
      </w:r>
      <w:r w:rsidR="00DA5C56">
        <w:t>ArtifactFacts</w:t>
      </w:r>
      <w:r>
        <w:t xml:space="preserve"> data </w:t>
      </w:r>
      <w:r w:rsidR="00DA5C56">
        <w:t xml:space="preserve">is </w:t>
      </w:r>
      <w:r>
        <w:t>used to calculate the target state of a dispenser. That is to populate the TargetArtifacts Table.</w:t>
      </w:r>
    </w:p>
    <w:p w14:paraId="7B0EACD6" w14:textId="77777777" w:rsidR="001216D8" w:rsidRDefault="001216D8" w:rsidP="001216D8">
      <w:r>
        <w:t xml:space="preserve"> </w:t>
      </w:r>
    </w:p>
    <w:p w14:paraId="6D23CF5C" w14:textId="405416EF" w:rsidR="001216D8" w:rsidRDefault="001216D8" w:rsidP="006D4D8E">
      <w:r>
        <w:t xml:space="preserve">DryRunArtifacts </w:t>
      </w:r>
      <w:r w:rsidR="00DA5C56">
        <w:t xml:space="preserve">is </w:t>
      </w:r>
      <w:r>
        <w:t>used populate the DryRunTargetArtifactFacts table for simulation purposed before promotions before promotion.</w:t>
      </w:r>
    </w:p>
    <w:p w14:paraId="2302B621" w14:textId="77777777" w:rsidR="00E22149" w:rsidRDefault="00E22149" w:rsidP="006D4D8E"/>
    <w:p w14:paraId="5DEB7BFE" w14:textId="77777777" w:rsidR="00C171E5" w:rsidRDefault="00C171E5" w:rsidP="006D4D8E"/>
    <w:p w14:paraId="2E00ABFF" w14:textId="3F3BF92B" w:rsidR="00C171E5" w:rsidRDefault="00E232E2" w:rsidP="006D4D8E">
      <w:r>
        <w:rPr>
          <w:noProof/>
          <w:lang w:eastAsia="en-US"/>
        </w:rPr>
        <w:lastRenderedPageBreak/>
        <w:drawing>
          <wp:inline distT="0" distB="0" distL="0" distR="0" wp14:anchorId="7AD2BA8A" wp14:editId="6E36E83C">
            <wp:extent cx="5943600" cy="3266440"/>
            <wp:effectExtent l="0" t="0" r="0"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FOTPhysicalDesign3.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3266440"/>
                    </a:xfrm>
                    <a:prstGeom prst="rect">
                      <a:avLst/>
                    </a:prstGeom>
                  </pic:spPr>
                </pic:pic>
              </a:graphicData>
            </a:graphic>
          </wp:inline>
        </w:drawing>
      </w:r>
    </w:p>
    <w:p w14:paraId="467BE63B" w14:textId="296E1D68" w:rsidR="0029265E" w:rsidRDefault="0029265E" w:rsidP="006D4D8E">
      <w:r>
        <w:t>Fig P1.3</w:t>
      </w:r>
    </w:p>
    <w:p w14:paraId="15B722E3" w14:textId="77777777" w:rsidR="002309CF" w:rsidRDefault="002309CF" w:rsidP="006D4D8E"/>
    <w:p w14:paraId="304A69C4" w14:textId="77777777" w:rsidR="00DE2EF2" w:rsidRDefault="00DE2EF2" w:rsidP="006D4D8E"/>
    <w:p w14:paraId="327C9D45" w14:textId="77777777" w:rsidR="00633F77" w:rsidRDefault="00633F77" w:rsidP="006D4D8E"/>
    <w:p w14:paraId="71AA23F3" w14:textId="1224951E" w:rsidR="00633F77" w:rsidRDefault="00633F77" w:rsidP="006D4D8E">
      <w:r>
        <w:t>The diagram below describe</w:t>
      </w:r>
      <w:r w:rsidR="00AB153E">
        <w:t>s</w:t>
      </w:r>
      <w:r>
        <w:t xml:space="preserve"> the overall process </w:t>
      </w:r>
      <w:r w:rsidR="00D51AD6">
        <w:t>for publishing rules and calculating the target state.</w:t>
      </w:r>
    </w:p>
    <w:p w14:paraId="0480866E" w14:textId="77777777" w:rsidR="00DE2EF2" w:rsidRDefault="00DE2EF2" w:rsidP="006D4D8E"/>
    <w:p w14:paraId="484F92DB" w14:textId="1D4EC58D" w:rsidR="00AE5C2E" w:rsidRDefault="00DE1846">
      <w:r>
        <w:object w:dxaOrig="14836" w:dyaOrig="13291" w14:anchorId="30CB9AF9">
          <v:shape id="_x0000_i1027" type="#_x0000_t75" style="width:510.25pt;height:457.05pt" o:ole="">
            <v:imagedata r:id="rId24" o:title=""/>
          </v:shape>
          <o:OLEObject Type="Embed" ProgID="Visio.Drawing.15" ShapeID="_x0000_i1027" DrawAspect="Content" ObjectID="_1584373907" r:id="rId25"/>
        </w:object>
      </w:r>
      <w:r w:rsidR="00C616A8">
        <w:rPr>
          <w:noProof/>
          <w:lang w:eastAsia="en-US"/>
        </w:rPr>
        <w:drawing>
          <wp:inline distT="0" distB="0" distL="0" distR="0" wp14:anchorId="2B77BFD8" wp14:editId="56A4E49A">
            <wp:extent cx="3276600" cy="7715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76600" cy="771525"/>
                    </a:xfrm>
                    <a:prstGeom prst="rect">
                      <a:avLst/>
                    </a:prstGeom>
                    <a:noFill/>
                    <a:ln>
                      <a:noFill/>
                    </a:ln>
                  </pic:spPr>
                </pic:pic>
              </a:graphicData>
            </a:graphic>
          </wp:inline>
        </w:drawing>
      </w:r>
    </w:p>
    <w:p w14:paraId="20D9B411" w14:textId="4B5D15BA" w:rsidR="0029265E" w:rsidRDefault="0029265E">
      <w:r>
        <w:t>Fig P1.4</w:t>
      </w:r>
    </w:p>
    <w:p w14:paraId="68834DB8" w14:textId="77777777" w:rsidR="00A340C8" w:rsidRDefault="00A340C8"/>
    <w:p w14:paraId="6F8190D7" w14:textId="77777777" w:rsidR="00E74D7D" w:rsidRDefault="00E74D7D"/>
    <w:p w14:paraId="24CE9859" w14:textId="77777777" w:rsidR="00EC1A89" w:rsidRDefault="00EC1A89"/>
    <w:p w14:paraId="6C0DBC38" w14:textId="2DB94DCF" w:rsidR="00EC1A89" w:rsidRPr="00907A0C" w:rsidRDefault="00EC1A89" w:rsidP="00EC1A89">
      <w:pPr>
        <w:rPr>
          <w:sz w:val="40"/>
        </w:rPr>
      </w:pPr>
      <w:r w:rsidRPr="00907A0C">
        <w:rPr>
          <w:b/>
          <w:color w:val="FF0000"/>
          <w:sz w:val="40"/>
          <w:highlight w:val="green"/>
        </w:rPr>
        <w:t>Begin</w:t>
      </w:r>
      <w:r w:rsidRPr="00907A0C">
        <w:rPr>
          <w:sz w:val="40"/>
          <w:highlight w:val="green"/>
        </w:rPr>
        <w:t xml:space="preserve"> of Summary to Salesforce UI Requirements as outcome of 2/7/2018 meeting</w:t>
      </w:r>
    </w:p>
    <w:p w14:paraId="24B751B2" w14:textId="77777777" w:rsidR="00EC1A89" w:rsidRDefault="00EC1A89"/>
    <w:p w14:paraId="2E12A242" w14:textId="77777777" w:rsidR="00EC1A89" w:rsidRDefault="00EC1A89" w:rsidP="00EC1A89">
      <w:pPr>
        <w:pStyle w:val="ListParagraph"/>
        <w:numPr>
          <w:ilvl w:val="0"/>
          <w:numId w:val="16"/>
        </w:numPr>
        <w:spacing w:after="160" w:line="259" w:lineRule="auto"/>
      </w:pPr>
      <w:r>
        <w:lastRenderedPageBreak/>
        <w:t>The UI Navigation</w:t>
      </w:r>
    </w:p>
    <w:p w14:paraId="1BE77F2B" w14:textId="1318ED8E" w:rsidR="00EC1A89" w:rsidRDefault="00EC1A89" w:rsidP="00EC1A89">
      <w:r>
        <w:t>The overall navigation should have the sections shown below</w:t>
      </w:r>
    </w:p>
    <w:p w14:paraId="1B064926" w14:textId="77777777" w:rsidR="00EC1A89" w:rsidRDefault="00EC1A89" w:rsidP="00EC1A89">
      <w:r>
        <w:rPr>
          <w:noProof/>
          <w:lang w:eastAsia="en-US"/>
        </w:rPr>
        <w:drawing>
          <wp:inline distT="0" distB="0" distL="0" distR="0" wp14:anchorId="637CF202" wp14:editId="4B5D25C5">
            <wp:extent cx="5934075" cy="6477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4075" cy="647700"/>
                    </a:xfrm>
                    <a:prstGeom prst="rect">
                      <a:avLst/>
                    </a:prstGeom>
                    <a:noFill/>
                    <a:ln>
                      <a:noFill/>
                    </a:ln>
                  </pic:spPr>
                </pic:pic>
              </a:graphicData>
            </a:graphic>
          </wp:inline>
        </w:drawing>
      </w:r>
    </w:p>
    <w:p w14:paraId="5B30F6F1" w14:textId="77777777" w:rsidR="00EC1A89" w:rsidRDefault="00EC1A89" w:rsidP="00EC1A89">
      <w:r>
        <w:t>Fig 3</w:t>
      </w:r>
    </w:p>
    <w:p w14:paraId="007E67FA" w14:textId="77777777" w:rsidR="00EC1A89" w:rsidRDefault="00EC1A89" w:rsidP="00EC1A89"/>
    <w:p w14:paraId="0C678EEE" w14:textId="77777777" w:rsidR="00EC1A89" w:rsidRDefault="00EC1A89" w:rsidP="00EC1A89">
      <w:pPr>
        <w:pStyle w:val="ListParagraph"/>
        <w:numPr>
          <w:ilvl w:val="0"/>
          <w:numId w:val="16"/>
        </w:numPr>
        <w:spacing w:after="160" w:line="259" w:lineRule="auto"/>
      </w:pPr>
      <w:r>
        <w:t>The Artifacts Tab</w:t>
      </w:r>
    </w:p>
    <w:p w14:paraId="7BE30146" w14:textId="77777777" w:rsidR="00EC1A89" w:rsidRDefault="00EC1A89" w:rsidP="00EC1A89"/>
    <w:p w14:paraId="4EB4C457" w14:textId="77777777" w:rsidR="00EC1A89" w:rsidRDefault="00EC1A89" w:rsidP="00EC1A89">
      <w:r>
        <w:rPr>
          <w:noProof/>
          <w:lang w:eastAsia="en-US"/>
        </w:rPr>
        <w:drawing>
          <wp:inline distT="0" distB="0" distL="0" distR="0" wp14:anchorId="4F7ED7BF" wp14:editId="64827E8E">
            <wp:extent cx="6228715" cy="3469284"/>
            <wp:effectExtent l="0" t="0" r="0" b="1079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255826" cy="3484384"/>
                    </a:xfrm>
                    <a:prstGeom prst="rect">
                      <a:avLst/>
                    </a:prstGeom>
                    <a:noFill/>
                    <a:ln>
                      <a:noFill/>
                    </a:ln>
                  </pic:spPr>
                </pic:pic>
              </a:graphicData>
            </a:graphic>
          </wp:inline>
        </w:drawing>
      </w:r>
    </w:p>
    <w:p w14:paraId="07DD210A" w14:textId="77777777" w:rsidR="00EC1A89" w:rsidRDefault="00EC1A89" w:rsidP="00EC1A89">
      <w:r>
        <w:t xml:space="preserve">Fig 4 </w:t>
      </w:r>
    </w:p>
    <w:p w14:paraId="7D3E02C5" w14:textId="77777777" w:rsidR="00EC1A89" w:rsidRDefault="00EC1A89" w:rsidP="00EC1A89">
      <w:pPr>
        <w:rPr>
          <w:b/>
        </w:rPr>
      </w:pPr>
    </w:p>
    <w:p w14:paraId="49493188" w14:textId="77777777" w:rsidR="00EC1A89" w:rsidRDefault="00EC1A89" w:rsidP="00EC1A89">
      <w:r>
        <w:rPr>
          <w:b/>
        </w:rPr>
        <w:t xml:space="preserve">BR.FOT.UI.A.1 </w:t>
      </w:r>
      <w:r>
        <w:t>Clicking on Artifacts takes the user to a screen similar to the above the default views for “All”, “Dry Run Artifacts”, and “Published Artifacts” should show the fields above in fig 4.</w:t>
      </w:r>
    </w:p>
    <w:p w14:paraId="4EFD4311" w14:textId="77777777" w:rsidR="00EC1A89" w:rsidRDefault="00EC1A89" w:rsidP="00EC1A89">
      <w:pPr>
        <w:rPr>
          <w:b/>
        </w:rPr>
      </w:pPr>
    </w:p>
    <w:p w14:paraId="17FE1164" w14:textId="77777777" w:rsidR="00EC1A89" w:rsidRDefault="00EC1A89" w:rsidP="00EC1A89">
      <w:r>
        <w:rPr>
          <w:b/>
        </w:rPr>
        <w:t xml:space="preserve">BR.FOT.UI.A.2 </w:t>
      </w:r>
      <w:r>
        <w:t>Operations management should be capable of creating views for each ruleset as shown above and sharing across the team.</w:t>
      </w:r>
    </w:p>
    <w:p w14:paraId="08EDDAC9" w14:textId="77777777" w:rsidR="00EC1A89" w:rsidRDefault="00EC1A89" w:rsidP="00EC1A89">
      <w:r>
        <w:t>Once the user selects an artifact the user will navigate to a screen like fig 5 below.</w:t>
      </w:r>
    </w:p>
    <w:p w14:paraId="27EF0000" w14:textId="77777777" w:rsidR="00EC1A89" w:rsidRDefault="00EC1A89" w:rsidP="00EC1A89">
      <w:r>
        <w:rPr>
          <w:noProof/>
          <w:lang w:eastAsia="en-US"/>
        </w:rPr>
        <w:lastRenderedPageBreak/>
        <w:drawing>
          <wp:inline distT="0" distB="0" distL="0" distR="0" wp14:anchorId="1CCF7FD1" wp14:editId="33EA9CF1">
            <wp:extent cx="6705517" cy="4374348"/>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rudArtifacts.png"/>
                    <pic:cNvPicPr/>
                  </pic:nvPicPr>
                  <pic:blipFill>
                    <a:blip r:embed="rId29">
                      <a:extLst>
                        <a:ext uri="{28A0092B-C50C-407E-A947-70E740481C1C}">
                          <a14:useLocalDpi xmlns:a14="http://schemas.microsoft.com/office/drawing/2010/main" val="0"/>
                        </a:ext>
                      </a:extLst>
                    </a:blip>
                    <a:stretch>
                      <a:fillRect/>
                    </a:stretch>
                  </pic:blipFill>
                  <pic:spPr>
                    <a:xfrm>
                      <a:off x="0" y="0"/>
                      <a:ext cx="6723885" cy="4386330"/>
                    </a:xfrm>
                    <a:prstGeom prst="rect">
                      <a:avLst/>
                    </a:prstGeom>
                  </pic:spPr>
                </pic:pic>
              </a:graphicData>
            </a:graphic>
          </wp:inline>
        </w:drawing>
      </w:r>
    </w:p>
    <w:p w14:paraId="4A939142" w14:textId="77777777" w:rsidR="00EC1A89" w:rsidRDefault="00EC1A89" w:rsidP="00EC1A89"/>
    <w:p w14:paraId="16DFD592" w14:textId="77777777" w:rsidR="00EC1A89" w:rsidRDefault="00EC1A89" w:rsidP="00EC1A89">
      <w:r>
        <w:t>Fig 5. Above is an example where operations is widening the scope of an artifact by changing the “Deployment Group Rule”. After operations save the Dry Run Artifact they will promote this ruleset. This will copy the change for “Deployment Group Rule” to the published artifact.</w:t>
      </w:r>
    </w:p>
    <w:p w14:paraId="1A38644D" w14:textId="77777777" w:rsidR="00EC1A89" w:rsidRDefault="00EC1A89" w:rsidP="00EC1A89">
      <w:pPr>
        <w:rPr>
          <w:b/>
        </w:rPr>
      </w:pPr>
    </w:p>
    <w:p w14:paraId="24110627" w14:textId="77777777" w:rsidR="00EC1A89" w:rsidRDefault="00EC1A89" w:rsidP="00EC1A89">
      <w:r>
        <w:rPr>
          <w:b/>
        </w:rPr>
        <w:t xml:space="preserve">BR.FOT.UI.A.3 </w:t>
      </w:r>
      <w:r w:rsidRPr="00057834">
        <w:t>Fields will appear in the order shown</w:t>
      </w:r>
      <w:r>
        <w:t xml:space="preserve"> in Fig 5. The published artifact will appear alongside the “Dry Run”. If it exists data will appear this was “Dry Run” on the left and “Published” on the right without regard for if the published or dry run artifact is selected from Fig4.</w:t>
      </w:r>
    </w:p>
    <w:p w14:paraId="006C90DA" w14:textId="77777777" w:rsidR="00EC1A89" w:rsidRDefault="00EC1A89" w:rsidP="00EC1A89">
      <w:pPr>
        <w:rPr>
          <w:b/>
        </w:rPr>
      </w:pPr>
    </w:p>
    <w:p w14:paraId="3C25BDEA" w14:textId="77777777" w:rsidR="00EC1A89" w:rsidRDefault="00EC1A89" w:rsidP="00EC1A89">
      <w:r>
        <w:rPr>
          <w:b/>
        </w:rPr>
        <w:t xml:space="preserve">BR.FOT.UI.A.4 </w:t>
      </w:r>
      <w:r>
        <w:t>The Published Artifact is never editable.</w:t>
      </w:r>
    </w:p>
    <w:p w14:paraId="5FFDBB7B" w14:textId="77777777" w:rsidR="00EC1A89" w:rsidRDefault="00EC1A89" w:rsidP="00EC1A89">
      <w:pPr>
        <w:rPr>
          <w:b/>
        </w:rPr>
      </w:pPr>
    </w:p>
    <w:p w14:paraId="0EF3993F" w14:textId="77777777" w:rsidR="00EC1A89" w:rsidRDefault="00EC1A89" w:rsidP="00EC1A89">
      <w:r>
        <w:rPr>
          <w:b/>
        </w:rPr>
        <w:t xml:space="preserve">BR.FOT.UI.A.5 </w:t>
      </w:r>
      <w:r>
        <w:t>The table directly below applies the behavior of each field.</w:t>
      </w:r>
    </w:p>
    <w:p w14:paraId="324AB432" w14:textId="77777777" w:rsidR="00EC1A89" w:rsidRDefault="00EC1A89" w:rsidP="00EC1A89">
      <w:r>
        <w:rPr>
          <w:noProof/>
          <w:lang w:eastAsia="en-US"/>
        </w:rPr>
        <w:lastRenderedPageBreak/>
        <w:drawing>
          <wp:inline distT="0" distB="0" distL="0" distR="0" wp14:anchorId="1748BDC5" wp14:editId="5CA4E21E">
            <wp:extent cx="4410075" cy="62960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10075" cy="6296025"/>
                    </a:xfrm>
                    <a:prstGeom prst="rect">
                      <a:avLst/>
                    </a:prstGeom>
                    <a:noFill/>
                    <a:ln>
                      <a:noFill/>
                    </a:ln>
                  </pic:spPr>
                </pic:pic>
              </a:graphicData>
            </a:graphic>
          </wp:inline>
        </w:drawing>
      </w:r>
    </w:p>
    <w:p w14:paraId="240E580B" w14:textId="77777777" w:rsidR="00EC1A89" w:rsidRDefault="00EC1A89" w:rsidP="00EC1A89">
      <w:pPr>
        <w:rPr>
          <w:b/>
        </w:rPr>
      </w:pPr>
    </w:p>
    <w:p w14:paraId="76EF9F61" w14:textId="77777777" w:rsidR="00EC1A89" w:rsidRDefault="00EC1A89" w:rsidP="00EC1A89">
      <w:r>
        <w:rPr>
          <w:b/>
        </w:rPr>
        <w:t xml:space="preserve">BR.FOT.UI.A.6 </w:t>
      </w:r>
      <w:r>
        <w:t>A Published Artifact can only be deleted if both the Published and “Dry Run” artifact are disabled.</w:t>
      </w:r>
    </w:p>
    <w:p w14:paraId="555474B0" w14:textId="77777777" w:rsidR="00EC1A89" w:rsidRDefault="00EC1A89" w:rsidP="00EC1A89">
      <w:pPr>
        <w:rPr>
          <w:b/>
        </w:rPr>
      </w:pPr>
    </w:p>
    <w:p w14:paraId="61C23570" w14:textId="77777777" w:rsidR="00EC1A89" w:rsidRDefault="00EC1A89" w:rsidP="00EC1A89">
      <w:r>
        <w:rPr>
          <w:b/>
        </w:rPr>
        <w:t xml:space="preserve">BR.FOT.UI.A.7 </w:t>
      </w:r>
      <w:r>
        <w:t>A Dry Run Artifact can only be deleted if there is no Published Artifact, and the Dry Run Artifact is disabled.</w:t>
      </w:r>
    </w:p>
    <w:p w14:paraId="240D63D9" w14:textId="77777777" w:rsidR="00EC1A89" w:rsidRDefault="00EC1A89" w:rsidP="00EC1A89">
      <w:pPr>
        <w:rPr>
          <w:b/>
        </w:rPr>
      </w:pPr>
    </w:p>
    <w:p w14:paraId="7288E46C" w14:textId="77777777" w:rsidR="00EC1A89" w:rsidRDefault="00EC1A89" w:rsidP="00EC1A89">
      <w:r>
        <w:rPr>
          <w:b/>
        </w:rPr>
        <w:t xml:space="preserve">BR.FOT.UI.A.8 </w:t>
      </w:r>
      <w:r>
        <w:t>If any artifact is deleted the routine below will be used to fix the rank and remove and gaps. This list of artifacts in the below is a list of all artifacts in the ruleset after the delete.</w:t>
      </w:r>
    </w:p>
    <w:p w14:paraId="08B0022B" w14:textId="77777777" w:rsidR="00EC1A89" w:rsidRPr="0035103A" w:rsidRDefault="00EC1A89" w:rsidP="00EC1A89"/>
    <w:p w14:paraId="634FD3B5" w14:textId="77777777" w:rsidR="00EC1A89" w:rsidRDefault="00EC1A89" w:rsidP="00EC1A89">
      <w:pPr>
        <w:autoSpaceDE w:val="0"/>
        <w:autoSpaceDN w:val="0"/>
        <w:adjustRightInd w:val="0"/>
        <w:rPr>
          <w:rFonts w:ascii="Courier New" w:hAnsi="Courier New" w:cs="Courier New"/>
          <w:sz w:val="20"/>
          <w:szCs w:val="20"/>
        </w:rPr>
      </w:pPr>
      <w:r>
        <w:rPr>
          <w:rFonts w:ascii="Courier New" w:hAnsi="Courier New" w:cs="Courier New"/>
          <w:b/>
          <w:bCs/>
          <w:color w:val="7F0055"/>
          <w:sz w:val="20"/>
          <w:szCs w:val="20"/>
        </w:rPr>
        <w:t>private</w:t>
      </w:r>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w:t>
      </w:r>
      <w:r>
        <w:rPr>
          <w:rFonts w:ascii="Courier New" w:hAnsi="Courier New" w:cs="Courier New"/>
          <w:color w:val="000000"/>
          <w:sz w:val="20"/>
          <w:szCs w:val="20"/>
          <w:u w:val="single"/>
        </w:rPr>
        <w:t xml:space="preserve">fixRank(List&lt;Artifact&gt; </w:t>
      </w:r>
      <w:r>
        <w:rPr>
          <w:rFonts w:ascii="Courier New" w:hAnsi="Courier New" w:cs="Courier New"/>
          <w:color w:val="6A3E3E"/>
          <w:sz w:val="20"/>
          <w:szCs w:val="20"/>
          <w:u w:val="single"/>
        </w:rPr>
        <w:t>artifacts</w:t>
      </w:r>
      <w:r>
        <w:rPr>
          <w:rFonts w:ascii="Courier New" w:hAnsi="Courier New" w:cs="Courier New"/>
          <w:color w:val="000000"/>
          <w:sz w:val="20"/>
          <w:szCs w:val="20"/>
          <w:u w:val="single"/>
        </w:rPr>
        <w:t>)</w:t>
      </w:r>
      <w:r>
        <w:rPr>
          <w:rFonts w:ascii="Courier New" w:hAnsi="Courier New" w:cs="Courier New"/>
          <w:color w:val="000000"/>
          <w:sz w:val="20"/>
          <w:szCs w:val="20"/>
        </w:rPr>
        <w:t xml:space="preserve"> {</w:t>
      </w:r>
    </w:p>
    <w:p w14:paraId="0879A76A" w14:textId="77777777" w:rsidR="00EC1A89" w:rsidRDefault="00EC1A89" w:rsidP="00EC1A89">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 xml:space="preserve">//TO DO Sort artifacts from lowest numerical </w:t>
      </w:r>
    </w:p>
    <w:p w14:paraId="3E184D1F" w14:textId="77777777" w:rsidR="00EC1A89" w:rsidRDefault="00EC1A89" w:rsidP="00EC1A89">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3F7F5F"/>
          <w:sz w:val="20"/>
          <w:szCs w:val="20"/>
        </w:rPr>
        <w:t>//To highest numerical rank that is 1 is first</w:t>
      </w:r>
    </w:p>
    <w:p w14:paraId="45538045" w14:textId="77777777" w:rsidR="00EC1A89" w:rsidRDefault="00EC1A89" w:rsidP="00EC1A89">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 xml:space="preserve">    </w:t>
      </w:r>
    </w:p>
    <w:p w14:paraId="2F6CA106" w14:textId="77777777" w:rsidR="00EC1A89" w:rsidRDefault="00EC1A89" w:rsidP="00EC1A89">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b/>
          <w:bCs/>
          <w:color w:val="7F0055"/>
          <w:sz w:val="20"/>
          <w:szCs w:val="20"/>
        </w:rPr>
        <w:t>int</w:t>
      </w:r>
      <w:r>
        <w:rPr>
          <w:rFonts w:ascii="Courier New" w:hAnsi="Courier New" w:cs="Courier New"/>
          <w:color w:val="000000"/>
          <w:sz w:val="20"/>
          <w:szCs w:val="20"/>
        </w:rPr>
        <w:t xml:space="preserve"> </w:t>
      </w:r>
      <w:r>
        <w:rPr>
          <w:rFonts w:ascii="Courier New" w:hAnsi="Courier New" w:cs="Courier New"/>
          <w:color w:val="6A3E3E"/>
          <w:sz w:val="20"/>
          <w:szCs w:val="20"/>
        </w:rPr>
        <w:t>rank</w:t>
      </w:r>
      <w:r>
        <w:rPr>
          <w:rFonts w:ascii="Courier New" w:hAnsi="Courier New" w:cs="Courier New"/>
          <w:color w:val="000000"/>
          <w:sz w:val="20"/>
          <w:szCs w:val="20"/>
        </w:rPr>
        <w:t xml:space="preserve"> = 1;</w:t>
      </w:r>
    </w:p>
    <w:p w14:paraId="756A215E" w14:textId="77777777" w:rsidR="00EC1A89" w:rsidRDefault="00EC1A89" w:rsidP="00EC1A89">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b/>
          <w:bCs/>
          <w:color w:val="7F0055"/>
          <w:sz w:val="20"/>
          <w:szCs w:val="20"/>
        </w:rPr>
        <w:t>for</w:t>
      </w:r>
      <w:r>
        <w:rPr>
          <w:rFonts w:ascii="Courier New" w:hAnsi="Courier New" w:cs="Courier New"/>
          <w:color w:val="000000"/>
          <w:sz w:val="20"/>
          <w:szCs w:val="20"/>
        </w:rPr>
        <w:t xml:space="preserve"> (</w:t>
      </w:r>
      <w:r>
        <w:rPr>
          <w:rFonts w:ascii="Courier New" w:hAnsi="Courier New" w:cs="Courier New"/>
          <w:color w:val="000000"/>
          <w:sz w:val="20"/>
          <w:szCs w:val="20"/>
          <w:u w:val="single"/>
        </w:rPr>
        <w:t>Iterator</w:t>
      </w:r>
      <w:r>
        <w:rPr>
          <w:rFonts w:ascii="Courier New" w:hAnsi="Courier New" w:cs="Courier New"/>
          <w:color w:val="000000"/>
          <w:sz w:val="20"/>
          <w:szCs w:val="20"/>
        </w:rPr>
        <w:t xml:space="preserve"> </w:t>
      </w:r>
      <w:r>
        <w:rPr>
          <w:rFonts w:ascii="Courier New" w:hAnsi="Courier New" w:cs="Courier New"/>
          <w:color w:val="6A3E3E"/>
          <w:sz w:val="20"/>
          <w:szCs w:val="20"/>
        </w:rPr>
        <w:t>iterator</w:t>
      </w:r>
      <w:r>
        <w:rPr>
          <w:rFonts w:ascii="Courier New" w:hAnsi="Courier New" w:cs="Courier New"/>
          <w:color w:val="000000"/>
          <w:sz w:val="20"/>
          <w:szCs w:val="20"/>
        </w:rPr>
        <w:t xml:space="preserve"> = </w:t>
      </w:r>
      <w:r>
        <w:rPr>
          <w:rFonts w:ascii="Courier New" w:hAnsi="Courier New" w:cs="Courier New"/>
          <w:color w:val="6A3E3E"/>
          <w:sz w:val="20"/>
          <w:szCs w:val="20"/>
        </w:rPr>
        <w:t>artifacts</w:t>
      </w:r>
      <w:r>
        <w:rPr>
          <w:rFonts w:ascii="Courier New" w:hAnsi="Courier New" w:cs="Courier New"/>
          <w:color w:val="000000"/>
          <w:sz w:val="20"/>
          <w:szCs w:val="20"/>
        </w:rPr>
        <w:t xml:space="preserve">.iterator(); </w:t>
      </w:r>
      <w:r>
        <w:rPr>
          <w:rFonts w:ascii="Courier New" w:hAnsi="Courier New" w:cs="Courier New"/>
          <w:color w:val="6A3E3E"/>
          <w:sz w:val="20"/>
          <w:szCs w:val="20"/>
        </w:rPr>
        <w:t>iterator</w:t>
      </w:r>
      <w:r>
        <w:rPr>
          <w:rFonts w:ascii="Courier New" w:hAnsi="Courier New" w:cs="Courier New"/>
          <w:color w:val="000000"/>
          <w:sz w:val="20"/>
          <w:szCs w:val="20"/>
        </w:rPr>
        <w:t>.hasNext();) {</w:t>
      </w:r>
    </w:p>
    <w:p w14:paraId="038F0A37" w14:textId="77777777" w:rsidR="00EC1A89" w:rsidRDefault="00EC1A89" w:rsidP="00EC1A89">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 xml:space="preserve">      Artifact </w:t>
      </w:r>
      <w:r>
        <w:rPr>
          <w:rFonts w:ascii="Courier New" w:hAnsi="Courier New" w:cs="Courier New"/>
          <w:color w:val="6A3E3E"/>
          <w:sz w:val="20"/>
          <w:szCs w:val="20"/>
        </w:rPr>
        <w:t>artifact</w:t>
      </w:r>
      <w:r>
        <w:rPr>
          <w:rFonts w:ascii="Courier New" w:hAnsi="Courier New" w:cs="Courier New"/>
          <w:color w:val="000000"/>
          <w:sz w:val="20"/>
          <w:szCs w:val="20"/>
        </w:rPr>
        <w:t xml:space="preserve"> = (Artifact) </w:t>
      </w:r>
      <w:r>
        <w:rPr>
          <w:rFonts w:ascii="Courier New" w:hAnsi="Courier New" w:cs="Courier New"/>
          <w:color w:val="6A3E3E"/>
          <w:sz w:val="20"/>
          <w:szCs w:val="20"/>
        </w:rPr>
        <w:t>iterator</w:t>
      </w:r>
      <w:r>
        <w:rPr>
          <w:rFonts w:ascii="Courier New" w:hAnsi="Courier New" w:cs="Courier New"/>
          <w:color w:val="000000"/>
          <w:sz w:val="20"/>
          <w:szCs w:val="20"/>
        </w:rPr>
        <w:t>.next();</w:t>
      </w:r>
    </w:p>
    <w:p w14:paraId="21878539" w14:textId="77777777" w:rsidR="00EC1A89" w:rsidRDefault="00EC1A89" w:rsidP="00EC1A89">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A3E3E"/>
          <w:sz w:val="20"/>
          <w:szCs w:val="20"/>
        </w:rPr>
        <w:t>artifact</w:t>
      </w:r>
      <w:r>
        <w:rPr>
          <w:rFonts w:ascii="Courier New" w:hAnsi="Courier New" w:cs="Courier New"/>
          <w:color w:val="000000"/>
          <w:sz w:val="20"/>
          <w:szCs w:val="20"/>
        </w:rPr>
        <w:t>.setRank(</w:t>
      </w:r>
      <w:r>
        <w:rPr>
          <w:rFonts w:ascii="Courier New" w:hAnsi="Courier New" w:cs="Courier New"/>
          <w:color w:val="6A3E3E"/>
          <w:sz w:val="20"/>
          <w:szCs w:val="20"/>
        </w:rPr>
        <w:t>rank</w:t>
      </w:r>
      <w:r>
        <w:rPr>
          <w:rFonts w:ascii="Courier New" w:hAnsi="Courier New" w:cs="Courier New"/>
          <w:color w:val="000000"/>
          <w:sz w:val="20"/>
          <w:szCs w:val="20"/>
        </w:rPr>
        <w:t>);</w:t>
      </w:r>
    </w:p>
    <w:p w14:paraId="670E99BF" w14:textId="77777777" w:rsidR="00EC1A89" w:rsidRDefault="00EC1A89" w:rsidP="00EC1A89">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A3E3E"/>
          <w:sz w:val="20"/>
          <w:szCs w:val="20"/>
        </w:rPr>
        <w:t>rank</w:t>
      </w:r>
      <w:r>
        <w:rPr>
          <w:rFonts w:ascii="Courier New" w:hAnsi="Courier New" w:cs="Courier New"/>
          <w:color w:val="000000"/>
          <w:sz w:val="20"/>
          <w:szCs w:val="20"/>
        </w:rPr>
        <w:t>++;</w:t>
      </w:r>
    </w:p>
    <w:p w14:paraId="362D1D83" w14:textId="77777777" w:rsidR="00EC1A89" w:rsidRDefault="00EC1A89" w:rsidP="00EC1A89">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 xml:space="preserve">    }</w:t>
      </w:r>
    </w:p>
    <w:p w14:paraId="7BD1FE5B" w14:textId="77777777" w:rsidR="00EC1A89" w:rsidRDefault="00EC1A89" w:rsidP="00EC1A89">
      <w:r>
        <w:rPr>
          <w:rFonts w:ascii="Courier New" w:hAnsi="Courier New" w:cs="Courier New"/>
          <w:color w:val="000000"/>
          <w:sz w:val="20"/>
          <w:szCs w:val="20"/>
        </w:rPr>
        <w:t xml:space="preserve">  }</w:t>
      </w:r>
    </w:p>
    <w:p w14:paraId="4217EC1C" w14:textId="77777777" w:rsidR="00EC1A89" w:rsidRDefault="00EC1A89" w:rsidP="00EC1A89"/>
    <w:p w14:paraId="2AC9BC2D" w14:textId="77777777" w:rsidR="00EC1A89" w:rsidRDefault="00EC1A89" w:rsidP="00EC1A89">
      <w:r>
        <w:rPr>
          <w:b/>
        </w:rPr>
        <w:t xml:space="preserve">BR.FOT.UI.A.9 </w:t>
      </w:r>
      <w:r>
        <w:t>If an artifact is updated with the same rank as another do this to bump other artifacts in the ruleset and align the ranks.</w:t>
      </w:r>
    </w:p>
    <w:p w14:paraId="1844C133"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b/>
          <w:bCs/>
          <w:color w:val="7F0055"/>
          <w:sz w:val="16"/>
          <w:szCs w:val="16"/>
        </w:rPr>
        <w:t>private</w:t>
      </w:r>
      <w:r w:rsidRPr="007F538F">
        <w:rPr>
          <w:rFonts w:ascii="Courier New" w:hAnsi="Courier New" w:cs="Courier New"/>
          <w:color w:val="000000"/>
          <w:sz w:val="16"/>
          <w:szCs w:val="16"/>
        </w:rPr>
        <w:t xml:space="preserve"> </w:t>
      </w:r>
      <w:r w:rsidRPr="007F538F">
        <w:rPr>
          <w:rFonts w:ascii="Courier New" w:hAnsi="Courier New" w:cs="Courier New"/>
          <w:b/>
          <w:bCs/>
          <w:color w:val="7F0055"/>
          <w:sz w:val="16"/>
          <w:szCs w:val="16"/>
        </w:rPr>
        <w:t>void</w:t>
      </w:r>
      <w:r w:rsidRPr="007F538F">
        <w:rPr>
          <w:rFonts w:ascii="Courier New" w:hAnsi="Courier New" w:cs="Courier New"/>
          <w:color w:val="000000"/>
          <w:sz w:val="16"/>
          <w:szCs w:val="16"/>
        </w:rPr>
        <w:t xml:space="preserve"> </w:t>
      </w:r>
      <w:r w:rsidRPr="007F538F">
        <w:rPr>
          <w:rFonts w:ascii="Courier New" w:hAnsi="Courier New" w:cs="Courier New"/>
          <w:color w:val="000000"/>
          <w:sz w:val="16"/>
          <w:szCs w:val="16"/>
          <w:u w:val="single"/>
        </w:rPr>
        <w:t xml:space="preserve">bumpAndFixIfNeeded(Artifact </w:t>
      </w:r>
      <w:r w:rsidRPr="007F538F">
        <w:rPr>
          <w:rFonts w:ascii="Courier New" w:hAnsi="Courier New" w:cs="Courier New"/>
          <w:color w:val="6A3E3E"/>
          <w:sz w:val="16"/>
          <w:szCs w:val="16"/>
          <w:u w:val="single"/>
        </w:rPr>
        <w:t>artifactToSave</w:t>
      </w:r>
      <w:r w:rsidRPr="007F538F">
        <w:rPr>
          <w:rFonts w:ascii="Courier New" w:hAnsi="Courier New" w:cs="Courier New"/>
          <w:color w:val="000000"/>
          <w:sz w:val="16"/>
          <w:szCs w:val="16"/>
          <w:u w:val="single"/>
        </w:rPr>
        <w:t>)</w:t>
      </w:r>
      <w:r w:rsidRPr="007F538F">
        <w:rPr>
          <w:rFonts w:ascii="Courier New" w:hAnsi="Courier New" w:cs="Courier New"/>
          <w:color w:val="000000"/>
          <w:sz w:val="16"/>
          <w:szCs w:val="16"/>
        </w:rPr>
        <w:t>{</w:t>
      </w:r>
    </w:p>
    <w:p w14:paraId="20B47382"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List&lt;Artifact&gt;  </w:t>
      </w:r>
      <w:r w:rsidRPr="007F538F">
        <w:rPr>
          <w:rFonts w:ascii="Courier New" w:hAnsi="Courier New" w:cs="Courier New"/>
          <w:color w:val="6A3E3E"/>
          <w:sz w:val="16"/>
          <w:szCs w:val="16"/>
        </w:rPr>
        <w:t>artifactsMatchingRankAndRuleSet</w:t>
      </w:r>
      <w:r w:rsidRPr="007F538F">
        <w:rPr>
          <w:rFonts w:ascii="Courier New" w:hAnsi="Courier New" w:cs="Courier New"/>
          <w:color w:val="000000"/>
          <w:sz w:val="16"/>
          <w:szCs w:val="16"/>
        </w:rPr>
        <w:t xml:space="preserve"> = </w:t>
      </w:r>
      <w:r w:rsidRPr="007F538F">
        <w:rPr>
          <w:rFonts w:ascii="Courier New" w:hAnsi="Courier New" w:cs="Courier New"/>
          <w:b/>
          <w:bCs/>
          <w:color w:val="7F0055"/>
          <w:sz w:val="16"/>
          <w:szCs w:val="16"/>
        </w:rPr>
        <w:t>null</w:t>
      </w:r>
      <w:r w:rsidRPr="007F538F">
        <w:rPr>
          <w:rFonts w:ascii="Courier New" w:hAnsi="Courier New" w:cs="Courier New"/>
          <w:color w:val="000000"/>
          <w:sz w:val="16"/>
          <w:szCs w:val="16"/>
        </w:rPr>
        <w:t xml:space="preserve">; </w:t>
      </w:r>
    </w:p>
    <w:p w14:paraId="45BFFB9F"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w:t>
      </w:r>
      <w:r w:rsidRPr="007F538F">
        <w:rPr>
          <w:rFonts w:ascii="Courier New" w:hAnsi="Courier New" w:cs="Courier New"/>
          <w:color w:val="3F7F5F"/>
          <w:sz w:val="16"/>
          <w:szCs w:val="16"/>
        </w:rPr>
        <w:t>//TO DO select a list from the DB</w:t>
      </w:r>
    </w:p>
    <w:p w14:paraId="7124E1D8"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w:t>
      </w:r>
      <w:r w:rsidRPr="007F538F">
        <w:rPr>
          <w:rFonts w:ascii="Courier New" w:hAnsi="Courier New" w:cs="Courier New"/>
          <w:color w:val="3F7F5F"/>
          <w:sz w:val="16"/>
          <w:szCs w:val="16"/>
        </w:rPr>
        <w:t xml:space="preserve">//matching artifactToSave.getRuleSet() artifactToSave.getRank() and </w:t>
      </w:r>
    </w:p>
    <w:p w14:paraId="2EF90891"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w:t>
      </w:r>
      <w:r w:rsidRPr="007F538F">
        <w:rPr>
          <w:rFonts w:ascii="Courier New" w:hAnsi="Courier New" w:cs="Courier New"/>
          <w:color w:val="3F7F5F"/>
          <w:sz w:val="16"/>
          <w:szCs w:val="16"/>
        </w:rPr>
        <w:t>//where artifactToSave.getId() does not match</w:t>
      </w:r>
    </w:p>
    <w:p w14:paraId="22CA6823"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w:t>
      </w:r>
    </w:p>
    <w:p w14:paraId="4A09C8CD"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w:t>
      </w:r>
      <w:r w:rsidRPr="007F538F">
        <w:rPr>
          <w:rFonts w:ascii="Courier New" w:hAnsi="Courier New" w:cs="Courier New"/>
          <w:b/>
          <w:bCs/>
          <w:color w:val="7F0055"/>
          <w:sz w:val="16"/>
          <w:szCs w:val="16"/>
        </w:rPr>
        <w:t>if</w:t>
      </w:r>
      <w:r w:rsidRPr="007F538F">
        <w:rPr>
          <w:rFonts w:ascii="Courier New" w:hAnsi="Courier New" w:cs="Courier New"/>
          <w:color w:val="000000"/>
          <w:sz w:val="16"/>
          <w:szCs w:val="16"/>
        </w:rPr>
        <w:t xml:space="preserve"> (</w:t>
      </w:r>
      <w:r w:rsidRPr="007F538F">
        <w:rPr>
          <w:rFonts w:ascii="Courier New" w:hAnsi="Courier New" w:cs="Courier New"/>
          <w:color w:val="6A3E3E"/>
          <w:sz w:val="16"/>
          <w:szCs w:val="16"/>
          <w:u w:val="single"/>
        </w:rPr>
        <w:t>artifactsMatchingRankAndRuleSet</w:t>
      </w:r>
      <w:r w:rsidRPr="007F538F">
        <w:rPr>
          <w:rFonts w:ascii="Courier New" w:hAnsi="Courier New" w:cs="Courier New"/>
          <w:color w:val="000000"/>
          <w:sz w:val="16"/>
          <w:szCs w:val="16"/>
        </w:rPr>
        <w:t>.size() &gt; 0){</w:t>
      </w:r>
    </w:p>
    <w:p w14:paraId="74694240"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w:t>
      </w:r>
    </w:p>
    <w:p w14:paraId="051F9308"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List&lt;Artifact&gt; </w:t>
      </w:r>
      <w:r w:rsidRPr="007F538F">
        <w:rPr>
          <w:rFonts w:ascii="Courier New" w:hAnsi="Courier New" w:cs="Courier New"/>
          <w:color w:val="6A3E3E"/>
          <w:sz w:val="16"/>
          <w:szCs w:val="16"/>
        </w:rPr>
        <w:t>artifactsWithGreateRankeInRuleSet</w:t>
      </w:r>
      <w:r w:rsidRPr="007F538F">
        <w:rPr>
          <w:rFonts w:ascii="Courier New" w:hAnsi="Courier New" w:cs="Courier New"/>
          <w:color w:val="000000"/>
          <w:sz w:val="16"/>
          <w:szCs w:val="16"/>
        </w:rPr>
        <w:t xml:space="preserve"> = </w:t>
      </w:r>
      <w:r w:rsidRPr="007F538F">
        <w:rPr>
          <w:rFonts w:ascii="Courier New" w:hAnsi="Courier New" w:cs="Courier New"/>
          <w:b/>
          <w:bCs/>
          <w:color w:val="7F0055"/>
          <w:sz w:val="16"/>
          <w:szCs w:val="16"/>
        </w:rPr>
        <w:t>null</w:t>
      </w:r>
      <w:r w:rsidRPr="007F538F">
        <w:rPr>
          <w:rFonts w:ascii="Courier New" w:hAnsi="Courier New" w:cs="Courier New"/>
          <w:color w:val="000000"/>
          <w:sz w:val="16"/>
          <w:szCs w:val="16"/>
        </w:rPr>
        <w:t xml:space="preserve">; </w:t>
      </w:r>
    </w:p>
    <w:p w14:paraId="27583E19"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w:t>
      </w:r>
      <w:r w:rsidRPr="007F538F">
        <w:rPr>
          <w:rFonts w:ascii="Courier New" w:hAnsi="Courier New" w:cs="Courier New"/>
          <w:color w:val="3F7F5F"/>
          <w:sz w:val="16"/>
          <w:szCs w:val="16"/>
        </w:rPr>
        <w:t>//TO DO select a list from the DB</w:t>
      </w:r>
    </w:p>
    <w:p w14:paraId="7F5314A7"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w:t>
      </w:r>
      <w:r w:rsidRPr="007F538F">
        <w:rPr>
          <w:rFonts w:ascii="Courier New" w:hAnsi="Courier New" w:cs="Courier New"/>
          <w:color w:val="3F7F5F"/>
          <w:sz w:val="16"/>
          <w:szCs w:val="16"/>
        </w:rPr>
        <w:t xml:space="preserve">//matching artifactToSave.getRuleSet() and rank &gt; artifactToSave.getRank() and </w:t>
      </w:r>
    </w:p>
    <w:p w14:paraId="314C4720"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w:t>
      </w:r>
      <w:r w:rsidRPr="007F538F">
        <w:rPr>
          <w:rFonts w:ascii="Courier New" w:hAnsi="Courier New" w:cs="Courier New"/>
          <w:color w:val="3F7F5F"/>
          <w:sz w:val="16"/>
          <w:szCs w:val="16"/>
        </w:rPr>
        <w:t>//where artifactToSave.getId() does not match the id</w:t>
      </w:r>
    </w:p>
    <w:p w14:paraId="56516539"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w:t>
      </w:r>
    </w:p>
    <w:p w14:paraId="0BA52A4E"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w:t>
      </w:r>
      <w:r w:rsidRPr="007F538F">
        <w:rPr>
          <w:rFonts w:ascii="Courier New" w:hAnsi="Courier New" w:cs="Courier New"/>
          <w:b/>
          <w:bCs/>
          <w:color w:val="7F0055"/>
          <w:sz w:val="16"/>
          <w:szCs w:val="16"/>
        </w:rPr>
        <w:t>for</w:t>
      </w:r>
      <w:r w:rsidRPr="007F538F">
        <w:rPr>
          <w:rFonts w:ascii="Courier New" w:hAnsi="Courier New" w:cs="Courier New"/>
          <w:color w:val="000000"/>
          <w:sz w:val="16"/>
          <w:szCs w:val="16"/>
        </w:rPr>
        <w:t xml:space="preserve"> (</w:t>
      </w:r>
      <w:r w:rsidRPr="007F538F">
        <w:rPr>
          <w:rFonts w:ascii="Courier New" w:hAnsi="Courier New" w:cs="Courier New"/>
          <w:color w:val="000000"/>
          <w:sz w:val="16"/>
          <w:szCs w:val="16"/>
          <w:u w:val="single"/>
        </w:rPr>
        <w:t>Iterator</w:t>
      </w:r>
      <w:r w:rsidRPr="007F538F">
        <w:rPr>
          <w:rFonts w:ascii="Courier New" w:hAnsi="Courier New" w:cs="Courier New"/>
          <w:color w:val="000000"/>
          <w:sz w:val="16"/>
          <w:szCs w:val="16"/>
        </w:rPr>
        <w:t xml:space="preserve"> </w:t>
      </w:r>
      <w:r w:rsidRPr="007F538F">
        <w:rPr>
          <w:rFonts w:ascii="Courier New" w:hAnsi="Courier New" w:cs="Courier New"/>
          <w:color w:val="6A3E3E"/>
          <w:sz w:val="16"/>
          <w:szCs w:val="16"/>
        </w:rPr>
        <w:t>iterator</w:t>
      </w:r>
      <w:r w:rsidRPr="007F538F">
        <w:rPr>
          <w:rFonts w:ascii="Courier New" w:hAnsi="Courier New" w:cs="Courier New"/>
          <w:color w:val="000000"/>
          <w:sz w:val="16"/>
          <w:szCs w:val="16"/>
        </w:rPr>
        <w:t xml:space="preserve"> = </w:t>
      </w:r>
      <w:r w:rsidRPr="007F538F">
        <w:rPr>
          <w:rFonts w:ascii="Courier New" w:hAnsi="Courier New" w:cs="Courier New"/>
          <w:color w:val="6A3E3E"/>
          <w:sz w:val="16"/>
          <w:szCs w:val="16"/>
          <w:u w:val="single"/>
        </w:rPr>
        <w:t>artifactsWithGreateRankeInRuleSet</w:t>
      </w:r>
      <w:r w:rsidRPr="007F538F">
        <w:rPr>
          <w:rFonts w:ascii="Courier New" w:hAnsi="Courier New" w:cs="Courier New"/>
          <w:color w:val="000000"/>
          <w:sz w:val="16"/>
          <w:szCs w:val="16"/>
        </w:rPr>
        <w:t xml:space="preserve">.iterator(); </w:t>
      </w:r>
      <w:r w:rsidRPr="007F538F">
        <w:rPr>
          <w:rFonts w:ascii="Courier New" w:hAnsi="Courier New" w:cs="Courier New"/>
          <w:color w:val="6A3E3E"/>
          <w:sz w:val="16"/>
          <w:szCs w:val="16"/>
        </w:rPr>
        <w:t>iterator</w:t>
      </w:r>
      <w:r w:rsidRPr="007F538F">
        <w:rPr>
          <w:rFonts w:ascii="Courier New" w:hAnsi="Courier New" w:cs="Courier New"/>
          <w:color w:val="000000"/>
          <w:sz w:val="16"/>
          <w:szCs w:val="16"/>
        </w:rPr>
        <w:t>.hasNext();) {</w:t>
      </w:r>
    </w:p>
    <w:p w14:paraId="5A54A9B5"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Artifact </w:t>
      </w:r>
      <w:r w:rsidRPr="007F538F">
        <w:rPr>
          <w:rFonts w:ascii="Courier New" w:hAnsi="Courier New" w:cs="Courier New"/>
          <w:color w:val="6A3E3E"/>
          <w:sz w:val="16"/>
          <w:szCs w:val="16"/>
        </w:rPr>
        <w:t>artifact</w:t>
      </w:r>
      <w:r w:rsidRPr="007F538F">
        <w:rPr>
          <w:rFonts w:ascii="Courier New" w:hAnsi="Courier New" w:cs="Courier New"/>
          <w:color w:val="000000"/>
          <w:sz w:val="16"/>
          <w:szCs w:val="16"/>
        </w:rPr>
        <w:t xml:space="preserve"> = (Artifact) </w:t>
      </w:r>
      <w:r w:rsidRPr="007F538F">
        <w:rPr>
          <w:rFonts w:ascii="Courier New" w:hAnsi="Courier New" w:cs="Courier New"/>
          <w:color w:val="6A3E3E"/>
          <w:sz w:val="16"/>
          <w:szCs w:val="16"/>
        </w:rPr>
        <w:t>iterator</w:t>
      </w:r>
      <w:r w:rsidRPr="007F538F">
        <w:rPr>
          <w:rFonts w:ascii="Courier New" w:hAnsi="Courier New" w:cs="Courier New"/>
          <w:color w:val="000000"/>
          <w:sz w:val="16"/>
          <w:szCs w:val="16"/>
        </w:rPr>
        <w:t>.next();</w:t>
      </w:r>
    </w:p>
    <w:p w14:paraId="7CFF6782"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w:t>
      </w:r>
      <w:r w:rsidRPr="007F538F">
        <w:rPr>
          <w:rFonts w:ascii="Courier New" w:hAnsi="Courier New" w:cs="Courier New"/>
          <w:color w:val="6A3E3E"/>
          <w:sz w:val="16"/>
          <w:szCs w:val="16"/>
        </w:rPr>
        <w:t>artifact</w:t>
      </w:r>
      <w:r w:rsidRPr="007F538F">
        <w:rPr>
          <w:rFonts w:ascii="Courier New" w:hAnsi="Courier New" w:cs="Courier New"/>
          <w:color w:val="000000"/>
          <w:sz w:val="16"/>
          <w:szCs w:val="16"/>
        </w:rPr>
        <w:t>.setRank(</w:t>
      </w:r>
      <w:r w:rsidRPr="007F538F">
        <w:rPr>
          <w:rFonts w:ascii="Courier New" w:hAnsi="Courier New" w:cs="Courier New"/>
          <w:color w:val="6A3E3E"/>
          <w:sz w:val="16"/>
          <w:szCs w:val="16"/>
        </w:rPr>
        <w:t>artifact</w:t>
      </w:r>
      <w:r w:rsidRPr="007F538F">
        <w:rPr>
          <w:rFonts w:ascii="Courier New" w:hAnsi="Courier New" w:cs="Courier New"/>
          <w:color w:val="000000"/>
          <w:sz w:val="16"/>
          <w:szCs w:val="16"/>
        </w:rPr>
        <w:t>.getRank() +  1);</w:t>
      </w:r>
    </w:p>
    <w:p w14:paraId="6D32CF80"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w:t>
      </w:r>
    </w:p>
    <w:p w14:paraId="514F4348"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w:t>
      </w:r>
    </w:p>
    <w:p w14:paraId="68D4FCA4"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w:t>
      </w:r>
      <w:r w:rsidRPr="007F538F">
        <w:rPr>
          <w:rFonts w:ascii="Courier New" w:hAnsi="Courier New" w:cs="Courier New"/>
          <w:color w:val="3F7F5F"/>
          <w:sz w:val="16"/>
          <w:szCs w:val="16"/>
        </w:rPr>
        <w:t>//TO DO save artifactsWithGreateRankeInRuleSet to the DB</w:t>
      </w:r>
    </w:p>
    <w:p w14:paraId="4DED1776"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w:t>
      </w:r>
    </w:p>
    <w:p w14:paraId="1BA9FBB0"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List&lt;Artifact&gt; </w:t>
      </w:r>
      <w:r w:rsidRPr="007F538F">
        <w:rPr>
          <w:rFonts w:ascii="Courier New" w:hAnsi="Courier New" w:cs="Courier New"/>
          <w:color w:val="6A3E3E"/>
          <w:sz w:val="16"/>
          <w:szCs w:val="16"/>
        </w:rPr>
        <w:t>artifactsInRuleSet</w:t>
      </w:r>
      <w:r w:rsidRPr="007F538F">
        <w:rPr>
          <w:rFonts w:ascii="Courier New" w:hAnsi="Courier New" w:cs="Courier New"/>
          <w:color w:val="000000"/>
          <w:sz w:val="16"/>
          <w:szCs w:val="16"/>
        </w:rPr>
        <w:t xml:space="preserve"> = </w:t>
      </w:r>
      <w:r w:rsidRPr="007F538F">
        <w:rPr>
          <w:rFonts w:ascii="Courier New" w:hAnsi="Courier New" w:cs="Courier New"/>
          <w:b/>
          <w:bCs/>
          <w:color w:val="7F0055"/>
          <w:sz w:val="16"/>
          <w:szCs w:val="16"/>
        </w:rPr>
        <w:t>null</w:t>
      </w:r>
      <w:r w:rsidRPr="007F538F">
        <w:rPr>
          <w:rFonts w:ascii="Courier New" w:hAnsi="Courier New" w:cs="Courier New"/>
          <w:color w:val="000000"/>
          <w:sz w:val="16"/>
          <w:szCs w:val="16"/>
        </w:rPr>
        <w:t>;</w:t>
      </w:r>
    </w:p>
    <w:p w14:paraId="63293F0A"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w:t>
      </w:r>
      <w:r w:rsidRPr="007F538F">
        <w:rPr>
          <w:rFonts w:ascii="Courier New" w:hAnsi="Courier New" w:cs="Courier New"/>
          <w:color w:val="3F7F5F"/>
          <w:sz w:val="16"/>
          <w:szCs w:val="16"/>
        </w:rPr>
        <w:t>//TO DO select a list from the DB</w:t>
      </w:r>
    </w:p>
    <w:p w14:paraId="40645400"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w:t>
      </w:r>
      <w:r w:rsidRPr="007F538F">
        <w:rPr>
          <w:rFonts w:ascii="Courier New" w:hAnsi="Courier New" w:cs="Courier New"/>
          <w:color w:val="3F7F5F"/>
          <w:sz w:val="16"/>
          <w:szCs w:val="16"/>
        </w:rPr>
        <w:t>//matching artifactToSave.getRuleSet()</w:t>
      </w:r>
    </w:p>
    <w:p w14:paraId="63F75705"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w:t>
      </w:r>
    </w:p>
    <w:p w14:paraId="22D23E8C"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w:t>
      </w:r>
      <w:r w:rsidRPr="007F538F">
        <w:rPr>
          <w:rFonts w:ascii="Courier New" w:hAnsi="Courier New" w:cs="Courier New"/>
          <w:b/>
          <w:bCs/>
          <w:color w:val="7F0055"/>
          <w:sz w:val="16"/>
          <w:szCs w:val="16"/>
        </w:rPr>
        <w:t>this</w:t>
      </w:r>
      <w:r w:rsidRPr="007F538F">
        <w:rPr>
          <w:rFonts w:ascii="Courier New" w:hAnsi="Courier New" w:cs="Courier New"/>
          <w:color w:val="000000"/>
          <w:sz w:val="16"/>
          <w:szCs w:val="16"/>
        </w:rPr>
        <w:t>.fixRank(</w:t>
      </w:r>
      <w:r w:rsidRPr="007F538F">
        <w:rPr>
          <w:rFonts w:ascii="Courier New" w:hAnsi="Courier New" w:cs="Courier New"/>
          <w:color w:val="6A3E3E"/>
          <w:sz w:val="16"/>
          <w:szCs w:val="16"/>
        </w:rPr>
        <w:t>artifactsInRuleSet</w:t>
      </w:r>
      <w:r w:rsidRPr="007F538F">
        <w:rPr>
          <w:rFonts w:ascii="Courier New" w:hAnsi="Courier New" w:cs="Courier New"/>
          <w:color w:val="000000"/>
          <w:sz w:val="16"/>
          <w:szCs w:val="16"/>
        </w:rPr>
        <w:t>);</w:t>
      </w:r>
    </w:p>
    <w:p w14:paraId="76B651A1"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w:t>
      </w:r>
      <w:r w:rsidRPr="007F538F">
        <w:rPr>
          <w:rFonts w:ascii="Courier New" w:hAnsi="Courier New" w:cs="Courier New"/>
          <w:color w:val="3F7F5F"/>
          <w:sz w:val="16"/>
          <w:szCs w:val="16"/>
        </w:rPr>
        <w:t>//TO DO save artifactsInRuleSet to the DB</w:t>
      </w:r>
    </w:p>
    <w:p w14:paraId="4B668659" w14:textId="77777777" w:rsidR="00EC1A89" w:rsidRPr="007F538F" w:rsidRDefault="00EC1A89" w:rsidP="00EC1A89">
      <w:pPr>
        <w:autoSpaceDE w:val="0"/>
        <w:autoSpaceDN w:val="0"/>
        <w:adjustRightInd w:val="0"/>
        <w:rPr>
          <w:rFonts w:ascii="Courier New" w:hAnsi="Courier New" w:cs="Courier New"/>
          <w:sz w:val="16"/>
          <w:szCs w:val="16"/>
        </w:rPr>
      </w:pPr>
      <w:r w:rsidRPr="007F538F">
        <w:rPr>
          <w:rFonts w:ascii="Courier New" w:hAnsi="Courier New" w:cs="Courier New"/>
          <w:color w:val="000000"/>
          <w:sz w:val="16"/>
          <w:szCs w:val="16"/>
        </w:rPr>
        <w:t xml:space="preserve">    }</w:t>
      </w:r>
    </w:p>
    <w:p w14:paraId="373CDDB9" w14:textId="77777777" w:rsidR="00EC1A89" w:rsidRPr="0035103A" w:rsidRDefault="00EC1A89" w:rsidP="00EC1A89">
      <w:r>
        <w:rPr>
          <w:rFonts w:ascii="Courier New" w:hAnsi="Courier New" w:cs="Courier New"/>
          <w:color w:val="000000"/>
          <w:sz w:val="20"/>
          <w:szCs w:val="20"/>
        </w:rPr>
        <w:t xml:space="preserve">  }</w:t>
      </w:r>
    </w:p>
    <w:p w14:paraId="3512D06F" w14:textId="77777777" w:rsidR="00EC1A89" w:rsidRDefault="00EC1A89" w:rsidP="00EC1A89"/>
    <w:p w14:paraId="2DD2FE14" w14:textId="77777777" w:rsidR="00EC1A89" w:rsidRDefault="00EC1A89" w:rsidP="00EC1A89">
      <w:r>
        <w:rPr>
          <w:b/>
        </w:rPr>
        <w:t xml:space="preserve">BR.FOT.UI.A.10 </w:t>
      </w:r>
      <w:r>
        <w:t>If the user change the s3 path FOT will set UUID to null.</w:t>
      </w:r>
    </w:p>
    <w:p w14:paraId="30BC427E" w14:textId="77777777" w:rsidR="00EC1A89" w:rsidRDefault="00EC1A89" w:rsidP="00EC1A89">
      <w:pPr>
        <w:rPr>
          <w:b/>
        </w:rPr>
      </w:pPr>
    </w:p>
    <w:p w14:paraId="126A113F" w14:textId="77777777" w:rsidR="00EC1A89" w:rsidRDefault="00EC1A89" w:rsidP="00EC1A89">
      <w:r>
        <w:rPr>
          <w:b/>
        </w:rPr>
        <w:t xml:space="preserve">BR.FOT.UI.A.11 </w:t>
      </w:r>
      <w:r>
        <w:t>If the artifact type is set to SoftwareInstall or</w:t>
      </w:r>
      <w:r w:rsidRPr="005B6F98">
        <w:t xml:space="preserve"> Bundle</w:t>
      </w:r>
      <w:r>
        <w:t xml:space="preserve"> then the S3 path is visible and Setting Update field is not visible.</w:t>
      </w:r>
    </w:p>
    <w:p w14:paraId="414F9A44" w14:textId="77777777" w:rsidR="00EC1A89" w:rsidRDefault="00EC1A89" w:rsidP="00EC1A89">
      <w:pPr>
        <w:rPr>
          <w:b/>
        </w:rPr>
      </w:pPr>
    </w:p>
    <w:p w14:paraId="0A245869" w14:textId="77777777" w:rsidR="00EC1A89" w:rsidRDefault="00EC1A89" w:rsidP="00EC1A89">
      <w:r>
        <w:rPr>
          <w:b/>
        </w:rPr>
        <w:t xml:space="preserve">BR.FOT.UI.A.12 </w:t>
      </w:r>
      <w:r>
        <w:t>If the artifact type is set to Settings then the S3 path is not visible and Setting Update field is visible.</w:t>
      </w:r>
    </w:p>
    <w:p w14:paraId="25DDE8EA" w14:textId="77777777" w:rsidR="00EC1A89" w:rsidRDefault="00EC1A89" w:rsidP="00EC1A89">
      <w:pPr>
        <w:rPr>
          <w:b/>
        </w:rPr>
      </w:pPr>
    </w:p>
    <w:p w14:paraId="2F60624D" w14:textId="77777777" w:rsidR="00EC1A89" w:rsidRDefault="00EC1A89" w:rsidP="00EC1A89">
      <w:r>
        <w:rPr>
          <w:b/>
        </w:rPr>
        <w:t xml:space="preserve">BR.FOT.UI.A.13 </w:t>
      </w:r>
      <w:r>
        <w:t>When the user clicks save FOT will call A5 to validate the data on screen.</w:t>
      </w:r>
    </w:p>
    <w:p w14:paraId="1FA7F99E" w14:textId="77777777" w:rsidR="00EC1A89" w:rsidRDefault="00EC1A89" w:rsidP="00EC1A89">
      <w:r>
        <w:t>If FOT gets a response indicating valid is true (like below) if will display the message provided and the text for yes and not provided. If the user choses yes FOT will save the data, otherwise FOT will not save the data.</w:t>
      </w:r>
    </w:p>
    <w:p w14:paraId="0A1FED7B" w14:textId="77777777" w:rsidR="00EC1A89" w:rsidRPr="00663E49" w:rsidRDefault="00EC1A89" w:rsidP="00EC1A89">
      <w:pPr>
        <w:rPr>
          <w:sz w:val="20"/>
        </w:rPr>
      </w:pPr>
      <w:r w:rsidRPr="00663E49">
        <w:rPr>
          <w:sz w:val="20"/>
        </w:rPr>
        <w:lastRenderedPageBreak/>
        <w:t>{</w:t>
      </w:r>
    </w:p>
    <w:p w14:paraId="05E63B50" w14:textId="77777777" w:rsidR="00EC1A89" w:rsidRPr="00663E49" w:rsidRDefault="00EC1A89" w:rsidP="00EC1A89">
      <w:pPr>
        <w:rPr>
          <w:sz w:val="20"/>
        </w:rPr>
      </w:pPr>
      <w:r w:rsidRPr="00663E49">
        <w:rPr>
          <w:sz w:val="20"/>
        </w:rPr>
        <w:tab/>
        <w:t>"valid": "true",</w:t>
      </w:r>
    </w:p>
    <w:p w14:paraId="6C7E254E" w14:textId="77777777" w:rsidR="00EC1A89" w:rsidRPr="00663E49" w:rsidRDefault="00EC1A89" w:rsidP="00EC1A89">
      <w:pPr>
        <w:rPr>
          <w:sz w:val="20"/>
        </w:rPr>
      </w:pPr>
      <w:r w:rsidRPr="00663E49">
        <w:rPr>
          <w:sz w:val="20"/>
        </w:rPr>
        <w:tab/>
        <w:t>"hashCode": "",</w:t>
      </w:r>
    </w:p>
    <w:p w14:paraId="3E6A18D9" w14:textId="77777777" w:rsidR="00EC1A89" w:rsidRPr="00663E49" w:rsidRDefault="00EC1A89" w:rsidP="00EC1A89">
      <w:pPr>
        <w:rPr>
          <w:sz w:val="20"/>
        </w:rPr>
      </w:pPr>
      <w:r w:rsidRPr="00663E49">
        <w:rPr>
          <w:sz w:val="20"/>
        </w:rPr>
        <w:tab/>
        <w:t>"message": "Your rule and group applies to 5032 dispensers without regard for other artifacts in ruleset",</w:t>
      </w:r>
    </w:p>
    <w:p w14:paraId="07480BE3" w14:textId="77777777" w:rsidR="00EC1A89" w:rsidRPr="00663E49" w:rsidRDefault="00EC1A89" w:rsidP="00EC1A89">
      <w:pPr>
        <w:rPr>
          <w:sz w:val="20"/>
        </w:rPr>
      </w:pPr>
      <w:r w:rsidRPr="00663E49">
        <w:rPr>
          <w:sz w:val="20"/>
        </w:rPr>
        <w:tab/>
        <w:t>"textArea":"",</w:t>
      </w:r>
    </w:p>
    <w:p w14:paraId="71FCA8C7" w14:textId="77777777" w:rsidR="00EC1A89" w:rsidRPr="00663E49" w:rsidRDefault="00EC1A89" w:rsidP="00EC1A89">
      <w:pPr>
        <w:rPr>
          <w:sz w:val="20"/>
        </w:rPr>
      </w:pPr>
      <w:r w:rsidRPr="00663E49">
        <w:rPr>
          <w:sz w:val="20"/>
        </w:rPr>
        <w:tab/>
        <w:t>"noMsg":"No",</w:t>
      </w:r>
    </w:p>
    <w:p w14:paraId="04E3C5AB" w14:textId="77777777" w:rsidR="00EC1A89" w:rsidRPr="00663E49" w:rsidRDefault="00EC1A89" w:rsidP="00EC1A89">
      <w:pPr>
        <w:rPr>
          <w:sz w:val="20"/>
        </w:rPr>
      </w:pPr>
      <w:r w:rsidRPr="00663E49">
        <w:rPr>
          <w:sz w:val="20"/>
        </w:rPr>
        <w:tab/>
        <w:t>"yesMsg"; "Yes"</w:t>
      </w:r>
    </w:p>
    <w:p w14:paraId="3122EFD6" w14:textId="77777777" w:rsidR="00EC1A89" w:rsidRDefault="00EC1A89" w:rsidP="00EC1A89">
      <w:pPr>
        <w:rPr>
          <w:sz w:val="20"/>
        </w:rPr>
      </w:pPr>
      <w:r w:rsidRPr="00663E49">
        <w:rPr>
          <w:sz w:val="20"/>
        </w:rPr>
        <w:t>}</w:t>
      </w:r>
    </w:p>
    <w:p w14:paraId="4D3D140D" w14:textId="77777777" w:rsidR="00EC1A89" w:rsidRDefault="00EC1A89" w:rsidP="00EC1A89"/>
    <w:p w14:paraId="2457BFDB" w14:textId="77777777" w:rsidR="00EC1A89" w:rsidRDefault="00EC1A89" w:rsidP="00EC1A89">
      <w:r>
        <w:t>If FOT gets a response indicating valid is not true (like below) FOT will display the message provided and FOT will not save the data.</w:t>
      </w:r>
    </w:p>
    <w:p w14:paraId="3B3715A8" w14:textId="77777777" w:rsidR="00EC1A89" w:rsidRDefault="00EC1A89" w:rsidP="00EC1A89">
      <w:pPr>
        <w:rPr>
          <w:sz w:val="20"/>
        </w:rPr>
      </w:pPr>
    </w:p>
    <w:p w14:paraId="5568099A" w14:textId="77777777" w:rsidR="00EC1A89" w:rsidRPr="00FC102F" w:rsidRDefault="00EC1A89" w:rsidP="00EC1A89">
      <w:pPr>
        <w:rPr>
          <w:sz w:val="20"/>
        </w:rPr>
      </w:pPr>
      <w:r w:rsidRPr="00FC102F">
        <w:rPr>
          <w:sz w:val="20"/>
        </w:rPr>
        <w:t>{</w:t>
      </w:r>
    </w:p>
    <w:p w14:paraId="13453902" w14:textId="77777777" w:rsidR="00EC1A89" w:rsidRPr="00FC102F" w:rsidRDefault="00EC1A89" w:rsidP="00EC1A89">
      <w:pPr>
        <w:rPr>
          <w:sz w:val="20"/>
        </w:rPr>
      </w:pPr>
      <w:r w:rsidRPr="00FC102F">
        <w:rPr>
          <w:sz w:val="20"/>
        </w:rPr>
        <w:tab/>
        <w:t>"valid": "false",</w:t>
      </w:r>
    </w:p>
    <w:p w14:paraId="61A8AFF5" w14:textId="77777777" w:rsidR="00EC1A89" w:rsidRPr="00FC102F" w:rsidRDefault="00EC1A89" w:rsidP="00EC1A89">
      <w:pPr>
        <w:rPr>
          <w:sz w:val="20"/>
        </w:rPr>
      </w:pPr>
      <w:r w:rsidRPr="00FC102F">
        <w:rPr>
          <w:sz w:val="20"/>
        </w:rPr>
        <w:tab/>
        <w:t>"hashCode": "",</w:t>
      </w:r>
    </w:p>
    <w:p w14:paraId="1F73269E" w14:textId="77777777" w:rsidR="00EC1A89" w:rsidRPr="00FC102F" w:rsidRDefault="00EC1A89" w:rsidP="00EC1A89">
      <w:pPr>
        <w:rPr>
          <w:sz w:val="20"/>
        </w:rPr>
      </w:pPr>
      <w:r w:rsidRPr="00FC102F">
        <w:rPr>
          <w:sz w:val="20"/>
        </w:rPr>
        <w:tab/>
        <w:t>"message": "Failed with sql exception blah blah blah,</w:t>
      </w:r>
    </w:p>
    <w:p w14:paraId="1F9D425C" w14:textId="77777777" w:rsidR="00EC1A89" w:rsidRPr="00FC102F" w:rsidRDefault="00EC1A89" w:rsidP="00EC1A89">
      <w:pPr>
        <w:rPr>
          <w:sz w:val="20"/>
        </w:rPr>
      </w:pPr>
      <w:r w:rsidRPr="00FC102F">
        <w:rPr>
          <w:sz w:val="20"/>
        </w:rPr>
        <w:tab/>
        <w:t>"textArea":"",</w:t>
      </w:r>
    </w:p>
    <w:p w14:paraId="6F07776B" w14:textId="10D5DD30" w:rsidR="00EC1A89" w:rsidRPr="00FC102F" w:rsidRDefault="00EC1A89" w:rsidP="00EC1A89">
      <w:pPr>
        <w:rPr>
          <w:sz w:val="20"/>
        </w:rPr>
      </w:pPr>
      <w:r w:rsidRPr="00FC102F">
        <w:rPr>
          <w:sz w:val="20"/>
        </w:rPr>
        <w:tab/>
        <w:t xml:space="preserve">"noMsg":"If you </w:t>
      </w:r>
      <w:r w:rsidR="00D2187D" w:rsidRPr="00FC102F">
        <w:rPr>
          <w:sz w:val="20"/>
        </w:rPr>
        <w:t>see</w:t>
      </w:r>
      <w:r w:rsidRPr="00FC102F">
        <w:rPr>
          <w:sz w:val="20"/>
        </w:rPr>
        <w:t xml:space="preserve"> this in FOT it is a bug",</w:t>
      </w:r>
    </w:p>
    <w:p w14:paraId="0C7D4653" w14:textId="675A78E4" w:rsidR="00EC1A89" w:rsidRPr="00FC102F" w:rsidRDefault="00EC1A89" w:rsidP="00EC1A89">
      <w:pPr>
        <w:rPr>
          <w:sz w:val="20"/>
        </w:rPr>
      </w:pPr>
      <w:r w:rsidRPr="00FC102F">
        <w:rPr>
          <w:sz w:val="20"/>
        </w:rPr>
        <w:tab/>
        <w:t xml:space="preserve">"yesMsg"; "If you </w:t>
      </w:r>
      <w:r w:rsidR="00D2187D" w:rsidRPr="00FC102F">
        <w:rPr>
          <w:sz w:val="20"/>
        </w:rPr>
        <w:t>see</w:t>
      </w:r>
      <w:r w:rsidRPr="00FC102F">
        <w:rPr>
          <w:sz w:val="20"/>
        </w:rPr>
        <w:t xml:space="preserve"> this in FOT it is a bug"</w:t>
      </w:r>
    </w:p>
    <w:p w14:paraId="3CFF9AC5" w14:textId="77777777" w:rsidR="00EC1A89" w:rsidRPr="00663E49" w:rsidRDefault="00EC1A89" w:rsidP="00EC1A89">
      <w:pPr>
        <w:rPr>
          <w:sz w:val="20"/>
        </w:rPr>
      </w:pPr>
      <w:r w:rsidRPr="00FC102F">
        <w:rPr>
          <w:sz w:val="20"/>
        </w:rPr>
        <w:t>}</w:t>
      </w:r>
    </w:p>
    <w:p w14:paraId="34E14F62" w14:textId="77777777" w:rsidR="00EC1A89" w:rsidRPr="00663E49" w:rsidRDefault="00EC1A89" w:rsidP="00EC1A89">
      <w:r>
        <w:t>*Note there are a large number of validation requirements in Jira for creating and editing artifacts calling A5 handles all of them for you in FOT. NO WORK IN FOT. JUST CALL A5.</w:t>
      </w:r>
    </w:p>
    <w:p w14:paraId="42AF37F2" w14:textId="77777777" w:rsidR="00EC1A89" w:rsidRDefault="00EC1A89" w:rsidP="00EC1A89"/>
    <w:p w14:paraId="5702147B" w14:textId="77777777" w:rsidR="00EC1A89" w:rsidRDefault="00EC1A89" w:rsidP="00EC1A89">
      <w:pPr>
        <w:pStyle w:val="ListParagraph"/>
        <w:numPr>
          <w:ilvl w:val="0"/>
          <w:numId w:val="16"/>
        </w:numPr>
        <w:spacing w:after="160" w:line="259" w:lineRule="auto"/>
      </w:pPr>
      <w:r>
        <w:t>The RuleSets tab</w:t>
      </w:r>
    </w:p>
    <w:p w14:paraId="05D89D29" w14:textId="77777777" w:rsidR="00EC1A89" w:rsidRDefault="00EC1A89" w:rsidP="00EC1A89">
      <w:pPr>
        <w:ind w:left="360"/>
      </w:pPr>
      <w:r>
        <w:t>Recall that Figure 5 is an example where operations is widening the scope of an artifact by changing the “Deployment Group Rule” in the Dry Run Artifact. To move the Dry Run Artifact to the published states the user will need to select the ruleset and simulate and then promote the ruleset.</w:t>
      </w:r>
    </w:p>
    <w:p w14:paraId="4B46AD31" w14:textId="77777777" w:rsidR="00EC1A89" w:rsidRDefault="00EC1A89" w:rsidP="00EC1A89">
      <w:pPr>
        <w:ind w:left="360"/>
      </w:pPr>
    </w:p>
    <w:p w14:paraId="6211E5A4" w14:textId="77777777" w:rsidR="00EC1A89" w:rsidRDefault="00EC1A89" w:rsidP="00EC1A89">
      <w:pPr>
        <w:ind w:left="360"/>
      </w:pPr>
      <w:r>
        <w:t>Selecting the rules set to do this depicted in Fig 6 below.</w:t>
      </w:r>
    </w:p>
    <w:p w14:paraId="63A3A3CF" w14:textId="77777777" w:rsidR="00EC1A89" w:rsidRDefault="00EC1A89" w:rsidP="00EC1A89">
      <w:pPr>
        <w:ind w:left="360"/>
      </w:pPr>
    </w:p>
    <w:p w14:paraId="17D0373C" w14:textId="77777777" w:rsidR="00EC1A89" w:rsidRDefault="00EC1A89" w:rsidP="00EC1A89">
      <w:pPr>
        <w:ind w:left="360"/>
      </w:pPr>
    </w:p>
    <w:p w14:paraId="29E3B604" w14:textId="77777777" w:rsidR="00EC1A89" w:rsidRDefault="00EC1A89" w:rsidP="00EC1A89">
      <w:pPr>
        <w:ind w:left="360"/>
      </w:pPr>
    </w:p>
    <w:p w14:paraId="1FCA7A4B" w14:textId="77777777" w:rsidR="00EC1A89" w:rsidRDefault="00EC1A89" w:rsidP="00EC1A89">
      <w:pPr>
        <w:ind w:left="360"/>
      </w:pPr>
      <w:r>
        <w:rPr>
          <w:noProof/>
          <w:lang w:eastAsia="en-US"/>
        </w:rPr>
        <w:drawing>
          <wp:inline distT="0" distB="0" distL="0" distR="0" wp14:anchorId="3C83718A" wp14:editId="4D0C4A13">
            <wp:extent cx="5652135" cy="1757234"/>
            <wp:effectExtent l="0" t="0" r="1206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54737" cy="1758043"/>
                    </a:xfrm>
                    <a:prstGeom prst="rect">
                      <a:avLst/>
                    </a:prstGeom>
                    <a:noFill/>
                    <a:ln>
                      <a:noFill/>
                    </a:ln>
                  </pic:spPr>
                </pic:pic>
              </a:graphicData>
            </a:graphic>
          </wp:inline>
        </w:drawing>
      </w:r>
    </w:p>
    <w:p w14:paraId="35C2439F" w14:textId="77777777" w:rsidR="00EC1A89" w:rsidRDefault="00EC1A89" w:rsidP="00EC1A89">
      <w:pPr>
        <w:ind w:left="360"/>
      </w:pPr>
      <w:r>
        <w:t>Fig 6 User clicks to select the ruleset</w:t>
      </w:r>
    </w:p>
    <w:p w14:paraId="78A90353" w14:textId="77777777" w:rsidR="00EC1A89" w:rsidRPr="005B6F98" w:rsidRDefault="00EC1A89" w:rsidP="00EC1A89">
      <w:pPr>
        <w:ind w:left="360"/>
      </w:pPr>
    </w:p>
    <w:p w14:paraId="06F17BD2" w14:textId="77777777" w:rsidR="00EC1A89" w:rsidRDefault="00EC1A89" w:rsidP="00EC1A89">
      <w:r>
        <w:rPr>
          <w:b/>
        </w:rPr>
        <w:t xml:space="preserve">BR.FOT.UI.R.1 </w:t>
      </w:r>
      <w:r>
        <w:t>By default there is an all view users can define new views for the ruleset.</w:t>
      </w:r>
    </w:p>
    <w:p w14:paraId="7927D3B8" w14:textId="77777777" w:rsidR="00EC1A89" w:rsidRDefault="00EC1A89" w:rsidP="00EC1A89"/>
    <w:p w14:paraId="07F22F09" w14:textId="77777777" w:rsidR="00EC1A89" w:rsidRDefault="00EC1A89" w:rsidP="00EC1A89">
      <w:r>
        <w:lastRenderedPageBreak/>
        <w:t>Once the user clicks to edit the ruleset they see the screen below. Users can:</w:t>
      </w:r>
    </w:p>
    <w:p w14:paraId="7103230A" w14:textId="77777777" w:rsidR="00EC1A89" w:rsidRDefault="00EC1A89" w:rsidP="00EC1A89">
      <w:pPr>
        <w:pStyle w:val="ListParagraph"/>
        <w:numPr>
          <w:ilvl w:val="0"/>
          <w:numId w:val="17"/>
        </w:numPr>
      </w:pPr>
      <w:r>
        <w:t>Simulate the ruleset</w:t>
      </w:r>
    </w:p>
    <w:p w14:paraId="20642E5F" w14:textId="77777777" w:rsidR="00EC1A89" w:rsidRDefault="00EC1A89" w:rsidP="00EC1A89">
      <w:pPr>
        <w:pStyle w:val="ListParagraph"/>
        <w:numPr>
          <w:ilvl w:val="0"/>
          <w:numId w:val="17"/>
        </w:numPr>
      </w:pPr>
      <w:r>
        <w:t>Promote the ruleset</w:t>
      </w:r>
    </w:p>
    <w:p w14:paraId="3E53B02E" w14:textId="34FE684F" w:rsidR="00EC1A89" w:rsidRDefault="00EC1A89" w:rsidP="00EC1A89">
      <w:pPr>
        <w:pStyle w:val="ListParagraph"/>
        <w:numPr>
          <w:ilvl w:val="0"/>
          <w:numId w:val="17"/>
        </w:numPr>
      </w:pPr>
      <w:r>
        <w:t>Or edit artifacts in the ruleset from this screen</w:t>
      </w:r>
    </w:p>
    <w:p w14:paraId="39600DCE" w14:textId="77777777" w:rsidR="00EC1A89" w:rsidRDefault="00EC1A89" w:rsidP="00EC1A89">
      <w:pPr>
        <w:pStyle w:val="ListParagraph"/>
      </w:pPr>
    </w:p>
    <w:p w14:paraId="2B9A9AFF" w14:textId="77777777" w:rsidR="00EC1A89" w:rsidRDefault="00EC1A89" w:rsidP="00EC1A89">
      <w:r>
        <w:rPr>
          <w:noProof/>
          <w:lang w:eastAsia="en-US"/>
        </w:rPr>
        <w:drawing>
          <wp:inline distT="0" distB="0" distL="0" distR="0" wp14:anchorId="4C5B8E04" wp14:editId="6F641E0B">
            <wp:extent cx="5943600" cy="34747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474720"/>
                    </a:xfrm>
                    <a:prstGeom prst="rect">
                      <a:avLst/>
                    </a:prstGeom>
                    <a:noFill/>
                    <a:ln>
                      <a:noFill/>
                    </a:ln>
                  </pic:spPr>
                </pic:pic>
              </a:graphicData>
            </a:graphic>
          </wp:inline>
        </w:drawing>
      </w:r>
    </w:p>
    <w:p w14:paraId="6538EAA6" w14:textId="77777777" w:rsidR="00EC1A89" w:rsidRDefault="00EC1A89" w:rsidP="00EC1A89">
      <w:r>
        <w:t>Fig 7</w:t>
      </w:r>
    </w:p>
    <w:p w14:paraId="1EF47BB0" w14:textId="77777777" w:rsidR="00EC1A89" w:rsidRDefault="00EC1A89" w:rsidP="00EC1A89">
      <w:pPr>
        <w:rPr>
          <w:b/>
        </w:rPr>
      </w:pPr>
    </w:p>
    <w:p w14:paraId="538EBD1E" w14:textId="77777777" w:rsidR="00EC1A89" w:rsidRDefault="00EC1A89" w:rsidP="00EC1A89">
      <w:r>
        <w:rPr>
          <w:b/>
        </w:rPr>
        <w:t xml:space="preserve">BR.FOT.UI.R.2 </w:t>
      </w:r>
      <w:r w:rsidRPr="00B551CC">
        <w:t>Last Simulation Status, Last Promote Status, Last Simulation Updated, and Last Promote Updated can never be edited from the UI</w:t>
      </w:r>
      <w:r>
        <w:t>. These fields are update by the integration layer.</w:t>
      </w:r>
    </w:p>
    <w:p w14:paraId="25FA076F" w14:textId="77777777" w:rsidR="00EC1A89" w:rsidRDefault="00EC1A89" w:rsidP="00EC1A89"/>
    <w:p w14:paraId="03FBF782" w14:textId="77777777" w:rsidR="00EC1A89" w:rsidRDefault="00EC1A89" w:rsidP="00EC1A89">
      <w:r>
        <w:rPr>
          <w:b/>
        </w:rPr>
        <w:t xml:space="preserve">BR.FOT.UI.R.3 </w:t>
      </w:r>
      <w:r>
        <w:t xml:space="preserve">Name can only be updated during creation time. </w:t>
      </w:r>
    </w:p>
    <w:p w14:paraId="7452E2F5" w14:textId="77777777" w:rsidR="00EC1A89" w:rsidRDefault="00EC1A89" w:rsidP="00EC1A89">
      <w:r>
        <w:t>** Note in the vast majority of cases Ruleset will not be created from the UI, but instead from the API calls to FIRM.</w:t>
      </w:r>
    </w:p>
    <w:p w14:paraId="2439D260" w14:textId="77777777" w:rsidR="00EC1A89" w:rsidRDefault="00EC1A89" w:rsidP="00EC1A89">
      <w:pPr>
        <w:rPr>
          <w:b/>
        </w:rPr>
      </w:pPr>
    </w:p>
    <w:p w14:paraId="2AD9BBB4" w14:textId="77777777" w:rsidR="00EC1A89" w:rsidRDefault="00EC1A89" w:rsidP="00EC1A89">
      <w:r>
        <w:rPr>
          <w:b/>
        </w:rPr>
        <w:t xml:space="preserve">BR.FOT.UI.R.4 </w:t>
      </w:r>
      <w:r>
        <w:t xml:space="preserve">Users can click on “Simulate”. When the user clicks Simulate, FOT will call API A3 to start the simulation. See </w:t>
      </w:r>
      <w:r w:rsidRPr="00544089">
        <w:t>FDM.A3.docx</w:t>
      </w:r>
      <w:r>
        <w:t xml:space="preserve"> for details.</w:t>
      </w:r>
    </w:p>
    <w:p w14:paraId="7E02B50A" w14:textId="77777777" w:rsidR="00EC1A89" w:rsidRDefault="00EC1A89" w:rsidP="00EC1A89">
      <w:r>
        <w:t>After the user clicks simulate, the user will have to refresh the screen F5 to see the updated status.</w:t>
      </w:r>
    </w:p>
    <w:p w14:paraId="48E839DE" w14:textId="77777777" w:rsidR="00EC1A89" w:rsidRDefault="00EC1A89" w:rsidP="00EC1A89">
      <w:r>
        <w:rPr>
          <w:noProof/>
          <w:lang w:eastAsia="en-US"/>
        </w:rPr>
        <w:lastRenderedPageBreak/>
        <w:drawing>
          <wp:inline distT="0" distB="0" distL="0" distR="0" wp14:anchorId="6EE19018" wp14:editId="5E61CB8C">
            <wp:extent cx="5943600" cy="16459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1645920"/>
                    </a:xfrm>
                    <a:prstGeom prst="rect">
                      <a:avLst/>
                    </a:prstGeom>
                    <a:noFill/>
                    <a:ln>
                      <a:noFill/>
                    </a:ln>
                  </pic:spPr>
                </pic:pic>
              </a:graphicData>
            </a:graphic>
          </wp:inline>
        </w:drawing>
      </w:r>
    </w:p>
    <w:p w14:paraId="1000CF98" w14:textId="77777777" w:rsidR="00EC1A89" w:rsidRDefault="00EC1A89" w:rsidP="00EC1A89">
      <w:r>
        <w:t>Fig 7</w:t>
      </w:r>
    </w:p>
    <w:p w14:paraId="594872A2" w14:textId="77777777" w:rsidR="00EC1A89" w:rsidRDefault="00EC1A89" w:rsidP="00EC1A89"/>
    <w:p w14:paraId="0A28BAD0" w14:textId="77777777" w:rsidR="00EC1A89" w:rsidRDefault="00EC1A89" w:rsidP="00EC1A89">
      <w:r>
        <w:rPr>
          <w:noProof/>
          <w:lang w:eastAsia="en-US"/>
        </w:rPr>
        <w:drawing>
          <wp:inline distT="0" distB="0" distL="0" distR="0" wp14:anchorId="68CAAA2D" wp14:editId="41EF64E7">
            <wp:extent cx="5943600" cy="20764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076450"/>
                    </a:xfrm>
                    <a:prstGeom prst="rect">
                      <a:avLst/>
                    </a:prstGeom>
                    <a:noFill/>
                    <a:ln>
                      <a:noFill/>
                    </a:ln>
                  </pic:spPr>
                </pic:pic>
              </a:graphicData>
            </a:graphic>
          </wp:inline>
        </w:drawing>
      </w:r>
    </w:p>
    <w:p w14:paraId="579360B4" w14:textId="77777777" w:rsidR="00EC1A89" w:rsidRDefault="00EC1A89" w:rsidP="00EC1A89">
      <w:r>
        <w:t>Fig 8</w:t>
      </w:r>
    </w:p>
    <w:p w14:paraId="4B628ED0" w14:textId="77777777" w:rsidR="00EC1A89" w:rsidRDefault="00EC1A89" w:rsidP="00EC1A89"/>
    <w:p w14:paraId="4BF1BA7F" w14:textId="77777777" w:rsidR="00EC1A89" w:rsidRDefault="00EC1A89" w:rsidP="00EC1A89">
      <w:r>
        <w:t>Once the simulation is complete the user can check the reports section to view the results of the simulation.</w:t>
      </w:r>
    </w:p>
    <w:p w14:paraId="138C8390" w14:textId="77777777" w:rsidR="00EC1A89" w:rsidRPr="003C50A0" w:rsidRDefault="00EC1A89" w:rsidP="00EC1A89"/>
    <w:p w14:paraId="109FF498" w14:textId="77777777" w:rsidR="00EC1A89" w:rsidRDefault="00EC1A89" w:rsidP="00EC1A89">
      <w:r>
        <w:rPr>
          <w:b/>
        </w:rPr>
        <w:t xml:space="preserve">BR.FOT.UI.R.4 </w:t>
      </w:r>
      <w:r>
        <w:t xml:space="preserve">Users can click on “Promote”. When the user clicks Promote, FOT will call API A14. A14 is the </w:t>
      </w:r>
      <w:r w:rsidRPr="00F64623">
        <w:t>Promote PreFlightCheck</w:t>
      </w:r>
      <w:r>
        <w:t xml:space="preserve"> API.</w:t>
      </w:r>
    </w:p>
    <w:p w14:paraId="6377376B" w14:textId="77777777" w:rsidR="00EC1A89" w:rsidRDefault="00EC1A89" w:rsidP="00EC1A89"/>
    <w:p w14:paraId="6F95F9A8" w14:textId="77777777" w:rsidR="00EC1A89" w:rsidRDefault="00EC1A89" w:rsidP="00EC1A89">
      <w:r>
        <w:rPr>
          <w:b/>
        </w:rPr>
        <w:t xml:space="preserve">BR.FOT.UI.R.4 </w:t>
      </w:r>
      <w:r>
        <w:t>If A14 returns a message indicates it is</w:t>
      </w:r>
      <w:r w:rsidRPr="00B41F62">
        <w:t xml:space="preserve"> valid to promote </w:t>
      </w:r>
      <w:r>
        <w:t>like the json below, then FOT will present a message box like in Fig 9 below</w:t>
      </w:r>
    </w:p>
    <w:p w14:paraId="6797908C" w14:textId="77777777" w:rsidR="00EC1A89" w:rsidRDefault="00EC1A89" w:rsidP="00EC1A89">
      <w:r>
        <w:t>** Note the message is multiline and will be base64 encoded.</w:t>
      </w:r>
    </w:p>
    <w:p w14:paraId="3C914811" w14:textId="77777777" w:rsidR="00EC1A89" w:rsidRPr="00B41F62" w:rsidRDefault="00EC1A89" w:rsidP="00EC1A89">
      <w:pPr>
        <w:rPr>
          <w:sz w:val="16"/>
          <w:szCs w:val="16"/>
        </w:rPr>
      </w:pPr>
      <w:r w:rsidRPr="00B41F62">
        <w:rPr>
          <w:sz w:val="16"/>
          <w:szCs w:val="16"/>
        </w:rPr>
        <w:t>{</w:t>
      </w:r>
    </w:p>
    <w:p w14:paraId="2C867BA9" w14:textId="77777777" w:rsidR="00EC1A89" w:rsidRPr="00B41F62" w:rsidRDefault="00EC1A89" w:rsidP="00EC1A89">
      <w:pPr>
        <w:rPr>
          <w:sz w:val="16"/>
          <w:szCs w:val="16"/>
        </w:rPr>
      </w:pPr>
      <w:r w:rsidRPr="00B41F62">
        <w:rPr>
          <w:sz w:val="16"/>
          <w:szCs w:val="16"/>
        </w:rPr>
        <w:tab/>
        <w:t>"valid": "True",</w:t>
      </w:r>
    </w:p>
    <w:p w14:paraId="3E42C0CF" w14:textId="77777777" w:rsidR="00EC1A89" w:rsidRPr="00B41F62" w:rsidRDefault="00EC1A89" w:rsidP="00EC1A89">
      <w:pPr>
        <w:rPr>
          <w:sz w:val="16"/>
          <w:szCs w:val="16"/>
        </w:rPr>
      </w:pPr>
      <w:r w:rsidRPr="00B41F62">
        <w:rPr>
          <w:sz w:val="16"/>
          <w:szCs w:val="16"/>
        </w:rPr>
        <w:tab/>
        <w:t>"hashCode": "57587421",</w:t>
      </w:r>
    </w:p>
    <w:p w14:paraId="21EBAACE" w14:textId="77777777" w:rsidR="00EC1A89" w:rsidRPr="00B41F62" w:rsidRDefault="00EC1A89" w:rsidP="00EC1A89">
      <w:pPr>
        <w:rPr>
          <w:sz w:val="16"/>
          <w:szCs w:val="16"/>
        </w:rPr>
      </w:pPr>
      <w:r w:rsidRPr="00B41F62">
        <w:rPr>
          <w:sz w:val="16"/>
          <w:szCs w:val="16"/>
        </w:rPr>
        <w:tab/>
        <w:t xml:space="preserve">"message": "Warning this will promote 3 Artifacts Changes and impact 3561 Dispenser/OD records. </w:t>
      </w:r>
    </w:p>
    <w:p w14:paraId="69046000" w14:textId="77777777" w:rsidR="00EC1A89" w:rsidRPr="00B41F62" w:rsidRDefault="00EC1A89" w:rsidP="00EC1A89">
      <w:pPr>
        <w:rPr>
          <w:sz w:val="16"/>
          <w:szCs w:val="16"/>
        </w:rPr>
      </w:pPr>
      <w:r w:rsidRPr="00B41F62">
        <w:rPr>
          <w:sz w:val="16"/>
          <w:szCs w:val="16"/>
        </w:rPr>
        <w:tab/>
        <w:t>Summary of dispenser changes:</w:t>
      </w:r>
    </w:p>
    <w:p w14:paraId="67E3BE8F" w14:textId="77777777" w:rsidR="00EC1A89" w:rsidRPr="00B41F62" w:rsidRDefault="00EC1A89" w:rsidP="00EC1A89">
      <w:pPr>
        <w:rPr>
          <w:sz w:val="16"/>
          <w:szCs w:val="16"/>
        </w:rPr>
      </w:pPr>
      <w:r w:rsidRPr="00B41F62">
        <w:rPr>
          <w:sz w:val="16"/>
          <w:szCs w:val="16"/>
        </w:rPr>
        <w:t xml:space="preserve"> </w:t>
      </w:r>
    </w:p>
    <w:p w14:paraId="271256A2" w14:textId="77777777" w:rsidR="00EC1A89" w:rsidRPr="00B41F62" w:rsidRDefault="00EC1A89" w:rsidP="00EC1A89">
      <w:pPr>
        <w:rPr>
          <w:sz w:val="16"/>
          <w:szCs w:val="16"/>
        </w:rPr>
      </w:pPr>
      <w:r w:rsidRPr="00B41F62">
        <w:rPr>
          <w:sz w:val="16"/>
          <w:szCs w:val="16"/>
        </w:rPr>
        <w:tab/>
        <w:t>Old                                 Count   New                                 Count</w:t>
      </w:r>
    </w:p>
    <w:p w14:paraId="059240CC" w14:textId="77777777" w:rsidR="00EC1A89" w:rsidRPr="00B41F62" w:rsidRDefault="00EC1A89" w:rsidP="00EC1A89">
      <w:pPr>
        <w:rPr>
          <w:sz w:val="16"/>
          <w:szCs w:val="16"/>
        </w:rPr>
      </w:pPr>
      <w:r w:rsidRPr="00B41F62">
        <w:rPr>
          <w:sz w:val="16"/>
          <w:szCs w:val="16"/>
        </w:rPr>
        <w:tab/>
        <w:t>US 9100 - Wendys1.2.0   3300        US 9100 - Wendys1.2.1      3300</w:t>
      </w:r>
    </w:p>
    <w:p w14:paraId="56CC9193" w14:textId="77777777" w:rsidR="00EC1A89" w:rsidRPr="00B41F62" w:rsidRDefault="00EC1A89" w:rsidP="00EC1A89">
      <w:pPr>
        <w:rPr>
          <w:sz w:val="16"/>
          <w:szCs w:val="16"/>
        </w:rPr>
      </w:pPr>
      <w:r w:rsidRPr="00B41F62">
        <w:rPr>
          <w:sz w:val="16"/>
          <w:szCs w:val="16"/>
        </w:rPr>
        <w:tab/>
        <w:t>US 9100 - FHS1.1.7          261     US 9100 - FHS1.1.8             261</w:t>
      </w:r>
      <w:r w:rsidRPr="00B41F62">
        <w:rPr>
          <w:sz w:val="16"/>
          <w:szCs w:val="16"/>
        </w:rPr>
        <w:tab/>
        <w:t>"</w:t>
      </w:r>
    </w:p>
    <w:p w14:paraId="00F9887A" w14:textId="77777777" w:rsidR="00EC1A89" w:rsidRPr="00B41F62" w:rsidRDefault="00EC1A89" w:rsidP="00EC1A89">
      <w:pPr>
        <w:rPr>
          <w:sz w:val="16"/>
          <w:szCs w:val="16"/>
        </w:rPr>
      </w:pPr>
      <w:r w:rsidRPr="00B41F62">
        <w:rPr>
          <w:sz w:val="16"/>
          <w:szCs w:val="16"/>
        </w:rPr>
        <w:tab/>
        <w:t>"textArea":{</w:t>
      </w:r>
    </w:p>
    <w:p w14:paraId="7FF55C26" w14:textId="77777777" w:rsidR="00EC1A89" w:rsidRPr="00B41F62" w:rsidRDefault="00EC1A89" w:rsidP="00EC1A89">
      <w:pPr>
        <w:rPr>
          <w:sz w:val="16"/>
          <w:szCs w:val="16"/>
        </w:rPr>
      </w:pPr>
      <w:r w:rsidRPr="00B41F62">
        <w:rPr>
          <w:sz w:val="16"/>
          <w:szCs w:val="16"/>
        </w:rPr>
        <w:tab/>
      </w:r>
      <w:r w:rsidRPr="00B41F62">
        <w:rPr>
          <w:sz w:val="16"/>
          <w:szCs w:val="16"/>
        </w:rPr>
        <w:tab/>
        <w:t xml:space="preserve"> "Artifacts to be added":</w:t>
      </w:r>
    </w:p>
    <w:p w14:paraId="02DD27FA" w14:textId="77777777" w:rsidR="00EC1A89" w:rsidRPr="00B41F62" w:rsidRDefault="00EC1A89" w:rsidP="00EC1A89">
      <w:pPr>
        <w:rPr>
          <w:sz w:val="16"/>
          <w:szCs w:val="16"/>
        </w:rPr>
      </w:pPr>
      <w:r w:rsidRPr="00B41F62">
        <w:rPr>
          <w:sz w:val="16"/>
          <w:szCs w:val="16"/>
        </w:rPr>
        <w:tab/>
      </w:r>
      <w:r w:rsidRPr="00B41F62">
        <w:rPr>
          <w:sz w:val="16"/>
          <w:szCs w:val="16"/>
        </w:rPr>
        <w:tab/>
      </w:r>
      <w:r w:rsidRPr="00B41F62">
        <w:rPr>
          <w:sz w:val="16"/>
          <w:szCs w:val="16"/>
        </w:rPr>
        <w:tab/>
        <w:t>{</w:t>
      </w:r>
    </w:p>
    <w:p w14:paraId="79535EBC" w14:textId="77777777" w:rsidR="00EC1A89" w:rsidRPr="00B41F62" w:rsidRDefault="00EC1A89" w:rsidP="00EC1A89">
      <w:pPr>
        <w:rPr>
          <w:sz w:val="16"/>
          <w:szCs w:val="16"/>
        </w:rPr>
      </w:pPr>
      <w:r w:rsidRPr="00B41F62">
        <w:rPr>
          <w:sz w:val="16"/>
          <w:szCs w:val="16"/>
        </w:rPr>
        <w:tab/>
      </w:r>
      <w:r w:rsidRPr="00B41F62">
        <w:rPr>
          <w:sz w:val="16"/>
          <w:szCs w:val="16"/>
        </w:rPr>
        <w:tab/>
      </w:r>
      <w:r w:rsidRPr="00B41F62">
        <w:rPr>
          <w:sz w:val="16"/>
          <w:szCs w:val="16"/>
        </w:rPr>
        <w:tab/>
      </w:r>
      <w:r w:rsidRPr="00B41F62">
        <w:rPr>
          <w:sz w:val="16"/>
          <w:szCs w:val="16"/>
        </w:rPr>
        <w:tab/>
        <w:t>"id": "akjbga;gejbewjt",</w:t>
      </w:r>
    </w:p>
    <w:p w14:paraId="0E6645FE" w14:textId="77777777" w:rsidR="00EC1A89" w:rsidRPr="00B41F62" w:rsidRDefault="00EC1A89" w:rsidP="00EC1A89">
      <w:pPr>
        <w:rPr>
          <w:sz w:val="16"/>
          <w:szCs w:val="16"/>
        </w:rPr>
      </w:pPr>
      <w:r w:rsidRPr="00B41F62">
        <w:rPr>
          <w:sz w:val="16"/>
          <w:szCs w:val="16"/>
        </w:rPr>
        <w:tab/>
      </w:r>
      <w:r w:rsidRPr="00B41F62">
        <w:rPr>
          <w:sz w:val="16"/>
          <w:szCs w:val="16"/>
        </w:rPr>
        <w:tab/>
      </w:r>
      <w:r w:rsidRPr="00B41F62">
        <w:rPr>
          <w:sz w:val="16"/>
          <w:szCs w:val="16"/>
        </w:rPr>
        <w:tab/>
      </w:r>
      <w:r w:rsidRPr="00B41F62">
        <w:rPr>
          <w:sz w:val="16"/>
          <w:szCs w:val="16"/>
        </w:rPr>
        <w:tab/>
        <w:t>"uuid": "akgdsagjdsagdsgbdsjg",</w:t>
      </w:r>
    </w:p>
    <w:p w14:paraId="0497D6DA" w14:textId="77777777" w:rsidR="00EC1A89" w:rsidRPr="00B41F62" w:rsidRDefault="00EC1A89" w:rsidP="00EC1A89">
      <w:pPr>
        <w:rPr>
          <w:sz w:val="16"/>
          <w:szCs w:val="16"/>
        </w:rPr>
      </w:pPr>
      <w:r w:rsidRPr="00B41F62">
        <w:rPr>
          <w:sz w:val="16"/>
          <w:szCs w:val="16"/>
        </w:rPr>
        <w:tab/>
      </w:r>
      <w:r w:rsidRPr="00B41F62">
        <w:rPr>
          <w:sz w:val="16"/>
          <w:szCs w:val="16"/>
        </w:rPr>
        <w:tab/>
      </w:r>
      <w:r w:rsidRPr="00B41F62">
        <w:rPr>
          <w:sz w:val="16"/>
          <w:szCs w:val="16"/>
        </w:rPr>
        <w:tab/>
      </w:r>
      <w:r w:rsidRPr="00B41F62">
        <w:rPr>
          <w:sz w:val="16"/>
          <w:szCs w:val="16"/>
        </w:rPr>
        <w:tab/>
        <w:t>"name": "US 9100 - Wendys1.2.1",</w:t>
      </w:r>
    </w:p>
    <w:p w14:paraId="501A17CD" w14:textId="77777777" w:rsidR="00EC1A89" w:rsidRPr="00B41F62" w:rsidRDefault="00EC1A89" w:rsidP="00EC1A89">
      <w:pPr>
        <w:rPr>
          <w:sz w:val="16"/>
          <w:szCs w:val="16"/>
        </w:rPr>
      </w:pPr>
      <w:r w:rsidRPr="00B41F62">
        <w:rPr>
          <w:sz w:val="16"/>
          <w:szCs w:val="16"/>
        </w:rPr>
        <w:tab/>
      </w:r>
      <w:r w:rsidRPr="00B41F62">
        <w:rPr>
          <w:sz w:val="16"/>
          <w:szCs w:val="16"/>
        </w:rPr>
        <w:tab/>
      </w:r>
      <w:r w:rsidRPr="00B41F62">
        <w:rPr>
          <w:sz w:val="16"/>
          <w:szCs w:val="16"/>
        </w:rPr>
        <w:tab/>
      </w:r>
      <w:r w:rsidRPr="00B41F62">
        <w:rPr>
          <w:sz w:val="16"/>
          <w:szCs w:val="16"/>
        </w:rPr>
        <w:tab/>
        <w:t>"version": "1.2.1"</w:t>
      </w:r>
    </w:p>
    <w:p w14:paraId="140FEC91" w14:textId="77777777" w:rsidR="00EC1A89" w:rsidRPr="00B41F62" w:rsidRDefault="00EC1A89" w:rsidP="00EC1A89">
      <w:pPr>
        <w:rPr>
          <w:sz w:val="16"/>
          <w:szCs w:val="16"/>
        </w:rPr>
      </w:pPr>
      <w:r w:rsidRPr="00B41F62">
        <w:rPr>
          <w:sz w:val="16"/>
          <w:szCs w:val="16"/>
        </w:rPr>
        <w:lastRenderedPageBreak/>
        <w:tab/>
      </w:r>
      <w:r w:rsidRPr="00B41F62">
        <w:rPr>
          <w:sz w:val="16"/>
          <w:szCs w:val="16"/>
        </w:rPr>
        <w:tab/>
      </w:r>
      <w:r w:rsidRPr="00B41F62">
        <w:rPr>
          <w:sz w:val="16"/>
          <w:szCs w:val="16"/>
        </w:rPr>
        <w:tab/>
        <w:t>},,</w:t>
      </w:r>
    </w:p>
    <w:p w14:paraId="41F32907" w14:textId="77777777" w:rsidR="00EC1A89" w:rsidRPr="00B41F62" w:rsidRDefault="00EC1A89" w:rsidP="00EC1A89">
      <w:pPr>
        <w:rPr>
          <w:sz w:val="16"/>
          <w:szCs w:val="16"/>
        </w:rPr>
      </w:pPr>
      <w:r w:rsidRPr="00B41F62">
        <w:rPr>
          <w:sz w:val="16"/>
          <w:szCs w:val="16"/>
        </w:rPr>
        <w:tab/>
      </w:r>
      <w:r w:rsidRPr="00B41F62">
        <w:rPr>
          <w:sz w:val="16"/>
          <w:szCs w:val="16"/>
        </w:rPr>
        <w:tab/>
        <w:t>"Artifacts to be updated":</w:t>
      </w:r>
    </w:p>
    <w:p w14:paraId="2879CDC8" w14:textId="77777777" w:rsidR="00EC1A89" w:rsidRPr="00B41F62" w:rsidRDefault="00EC1A89" w:rsidP="00EC1A89">
      <w:pPr>
        <w:rPr>
          <w:sz w:val="16"/>
          <w:szCs w:val="16"/>
        </w:rPr>
      </w:pPr>
      <w:r w:rsidRPr="00B41F62">
        <w:rPr>
          <w:sz w:val="16"/>
          <w:szCs w:val="16"/>
        </w:rPr>
        <w:tab/>
      </w:r>
      <w:r w:rsidRPr="00B41F62">
        <w:rPr>
          <w:sz w:val="16"/>
          <w:szCs w:val="16"/>
        </w:rPr>
        <w:tab/>
      </w:r>
      <w:r w:rsidRPr="00B41F62">
        <w:rPr>
          <w:sz w:val="16"/>
          <w:szCs w:val="16"/>
        </w:rPr>
        <w:tab/>
        <w:t>{</w:t>
      </w:r>
    </w:p>
    <w:p w14:paraId="63D83C22" w14:textId="77777777" w:rsidR="00EC1A89" w:rsidRPr="00B41F62" w:rsidRDefault="00EC1A89" w:rsidP="00EC1A89">
      <w:pPr>
        <w:rPr>
          <w:sz w:val="16"/>
          <w:szCs w:val="16"/>
        </w:rPr>
      </w:pPr>
      <w:r w:rsidRPr="00B41F62">
        <w:rPr>
          <w:sz w:val="16"/>
          <w:szCs w:val="16"/>
        </w:rPr>
        <w:tab/>
      </w:r>
      <w:r w:rsidRPr="00B41F62">
        <w:rPr>
          <w:sz w:val="16"/>
          <w:szCs w:val="16"/>
        </w:rPr>
        <w:tab/>
      </w:r>
      <w:r w:rsidRPr="00B41F62">
        <w:rPr>
          <w:sz w:val="16"/>
          <w:szCs w:val="16"/>
        </w:rPr>
        <w:tab/>
      </w:r>
      <w:r w:rsidRPr="00B41F62">
        <w:rPr>
          <w:sz w:val="16"/>
          <w:szCs w:val="16"/>
        </w:rPr>
        <w:tab/>
        <w:t>"id": "gehgewgihewgewkndsndsds",</w:t>
      </w:r>
    </w:p>
    <w:p w14:paraId="7987D351" w14:textId="77777777" w:rsidR="00EC1A89" w:rsidRPr="00B41F62" w:rsidRDefault="00EC1A89" w:rsidP="00EC1A89">
      <w:pPr>
        <w:rPr>
          <w:sz w:val="16"/>
          <w:szCs w:val="16"/>
        </w:rPr>
      </w:pPr>
      <w:r w:rsidRPr="00B41F62">
        <w:rPr>
          <w:sz w:val="16"/>
          <w:szCs w:val="16"/>
        </w:rPr>
        <w:tab/>
      </w:r>
      <w:r w:rsidRPr="00B41F62">
        <w:rPr>
          <w:sz w:val="16"/>
          <w:szCs w:val="16"/>
        </w:rPr>
        <w:tab/>
      </w:r>
      <w:r w:rsidRPr="00B41F62">
        <w:rPr>
          <w:sz w:val="16"/>
          <w:szCs w:val="16"/>
        </w:rPr>
        <w:tab/>
      </w:r>
      <w:r w:rsidRPr="00B41F62">
        <w:rPr>
          <w:sz w:val="16"/>
          <w:szCs w:val="16"/>
        </w:rPr>
        <w:tab/>
        <w:t>"uuid": "akgdsagjdsagdsgbdsjg",</w:t>
      </w:r>
    </w:p>
    <w:p w14:paraId="6AC2CB00" w14:textId="77777777" w:rsidR="00EC1A89" w:rsidRPr="00B41F62" w:rsidRDefault="00EC1A89" w:rsidP="00EC1A89">
      <w:pPr>
        <w:rPr>
          <w:sz w:val="16"/>
          <w:szCs w:val="16"/>
        </w:rPr>
      </w:pPr>
      <w:r w:rsidRPr="00B41F62">
        <w:rPr>
          <w:sz w:val="16"/>
          <w:szCs w:val="16"/>
        </w:rPr>
        <w:tab/>
      </w:r>
      <w:r w:rsidRPr="00B41F62">
        <w:rPr>
          <w:sz w:val="16"/>
          <w:szCs w:val="16"/>
        </w:rPr>
        <w:tab/>
      </w:r>
      <w:r w:rsidRPr="00B41F62">
        <w:rPr>
          <w:sz w:val="16"/>
          <w:szCs w:val="16"/>
        </w:rPr>
        <w:tab/>
      </w:r>
      <w:r w:rsidRPr="00B41F62">
        <w:rPr>
          <w:sz w:val="16"/>
          <w:szCs w:val="16"/>
        </w:rPr>
        <w:tab/>
        <w:t>"name": "US 9100 - FHS1.1.8",</w:t>
      </w:r>
    </w:p>
    <w:p w14:paraId="4DF2B383" w14:textId="77777777" w:rsidR="00EC1A89" w:rsidRPr="00B41F62" w:rsidRDefault="00EC1A89" w:rsidP="00EC1A89">
      <w:pPr>
        <w:rPr>
          <w:sz w:val="16"/>
          <w:szCs w:val="16"/>
        </w:rPr>
      </w:pPr>
      <w:r w:rsidRPr="00B41F62">
        <w:rPr>
          <w:sz w:val="16"/>
          <w:szCs w:val="16"/>
        </w:rPr>
        <w:tab/>
      </w:r>
      <w:r w:rsidRPr="00B41F62">
        <w:rPr>
          <w:sz w:val="16"/>
          <w:szCs w:val="16"/>
        </w:rPr>
        <w:tab/>
      </w:r>
      <w:r w:rsidRPr="00B41F62">
        <w:rPr>
          <w:sz w:val="16"/>
          <w:szCs w:val="16"/>
        </w:rPr>
        <w:tab/>
      </w:r>
      <w:r w:rsidRPr="00B41F62">
        <w:rPr>
          <w:sz w:val="16"/>
          <w:szCs w:val="16"/>
        </w:rPr>
        <w:tab/>
        <w:t>"version": "1.1.8"</w:t>
      </w:r>
    </w:p>
    <w:p w14:paraId="72DD93BC" w14:textId="77777777" w:rsidR="00EC1A89" w:rsidRPr="00B41F62" w:rsidRDefault="00EC1A89" w:rsidP="00EC1A89">
      <w:pPr>
        <w:rPr>
          <w:sz w:val="16"/>
          <w:szCs w:val="16"/>
        </w:rPr>
      </w:pPr>
      <w:r w:rsidRPr="00B41F62">
        <w:rPr>
          <w:sz w:val="16"/>
          <w:szCs w:val="16"/>
        </w:rPr>
        <w:tab/>
      </w:r>
      <w:r w:rsidRPr="00B41F62">
        <w:rPr>
          <w:sz w:val="16"/>
          <w:szCs w:val="16"/>
        </w:rPr>
        <w:tab/>
      </w:r>
      <w:r w:rsidRPr="00B41F62">
        <w:rPr>
          <w:sz w:val="16"/>
          <w:szCs w:val="16"/>
        </w:rPr>
        <w:tab/>
      </w:r>
      <w:r w:rsidRPr="00B41F62">
        <w:rPr>
          <w:sz w:val="16"/>
          <w:szCs w:val="16"/>
        </w:rPr>
        <w:tab/>
        <w:t>"deploymentGroupRuleFrom": "serailNumber = 'ZPL123456A'"</w:t>
      </w:r>
    </w:p>
    <w:p w14:paraId="397989C2" w14:textId="77777777" w:rsidR="00EC1A89" w:rsidRPr="00B41F62" w:rsidRDefault="00EC1A89" w:rsidP="00EC1A89">
      <w:pPr>
        <w:rPr>
          <w:sz w:val="16"/>
          <w:szCs w:val="16"/>
        </w:rPr>
      </w:pPr>
      <w:r w:rsidRPr="00B41F62">
        <w:rPr>
          <w:sz w:val="16"/>
          <w:szCs w:val="16"/>
        </w:rPr>
        <w:tab/>
      </w:r>
      <w:r w:rsidRPr="00B41F62">
        <w:rPr>
          <w:sz w:val="16"/>
          <w:szCs w:val="16"/>
        </w:rPr>
        <w:tab/>
      </w:r>
      <w:r w:rsidRPr="00B41F62">
        <w:rPr>
          <w:sz w:val="16"/>
          <w:szCs w:val="16"/>
        </w:rPr>
        <w:tab/>
      </w:r>
      <w:r w:rsidRPr="00B41F62">
        <w:rPr>
          <w:sz w:val="16"/>
          <w:szCs w:val="16"/>
        </w:rPr>
        <w:tab/>
        <w:t>"deploymentGroupRuleTo": "outletState = 'GA'"</w:t>
      </w:r>
    </w:p>
    <w:p w14:paraId="06A6B810" w14:textId="77777777" w:rsidR="00EC1A89" w:rsidRPr="00B41F62" w:rsidRDefault="00EC1A89" w:rsidP="00EC1A89">
      <w:pPr>
        <w:rPr>
          <w:sz w:val="16"/>
          <w:szCs w:val="16"/>
        </w:rPr>
      </w:pPr>
      <w:r w:rsidRPr="00B41F62">
        <w:rPr>
          <w:sz w:val="16"/>
          <w:szCs w:val="16"/>
        </w:rPr>
        <w:tab/>
      </w:r>
      <w:r w:rsidRPr="00B41F62">
        <w:rPr>
          <w:sz w:val="16"/>
          <w:szCs w:val="16"/>
        </w:rPr>
        <w:tab/>
      </w:r>
      <w:r w:rsidRPr="00B41F62">
        <w:rPr>
          <w:sz w:val="16"/>
          <w:szCs w:val="16"/>
        </w:rPr>
        <w:tab/>
        <w:t>},</w:t>
      </w:r>
    </w:p>
    <w:p w14:paraId="44EFF675" w14:textId="77777777" w:rsidR="00EC1A89" w:rsidRPr="00B41F62" w:rsidRDefault="00EC1A89" w:rsidP="00EC1A89">
      <w:pPr>
        <w:rPr>
          <w:sz w:val="16"/>
          <w:szCs w:val="16"/>
        </w:rPr>
      </w:pPr>
      <w:r w:rsidRPr="00B41F62">
        <w:rPr>
          <w:sz w:val="16"/>
          <w:szCs w:val="16"/>
        </w:rPr>
        <w:tab/>
      </w:r>
      <w:r w:rsidRPr="00B41F62">
        <w:rPr>
          <w:sz w:val="16"/>
          <w:szCs w:val="16"/>
        </w:rPr>
        <w:tab/>
      </w:r>
      <w:r w:rsidRPr="00B41F62">
        <w:rPr>
          <w:sz w:val="16"/>
          <w:szCs w:val="16"/>
        </w:rPr>
        <w:tab/>
        <w:t>{</w:t>
      </w:r>
    </w:p>
    <w:p w14:paraId="44CECCA2" w14:textId="77777777" w:rsidR="00EC1A89" w:rsidRPr="00B41F62" w:rsidRDefault="00EC1A89" w:rsidP="00EC1A89">
      <w:pPr>
        <w:rPr>
          <w:sz w:val="16"/>
          <w:szCs w:val="16"/>
        </w:rPr>
      </w:pPr>
      <w:r w:rsidRPr="00B41F62">
        <w:rPr>
          <w:sz w:val="16"/>
          <w:szCs w:val="16"/>
        </w:rPr>
        <w:tab/>
      </w:r>
      <w:r w:rsidRPr="00B41F62">
        <w:rPr>
          <w:sz w:val="16"/>
          <w:szCs w:val="16"/>
        </w:rPr>
        <w:tab/>
      </w:r>
      <w:r w:rsidRPr="00B41F62">
        <w:rPr>
          <w:sz w:val="16"/>
          <w:szCs w:val="16"/>
        </w:rPr>
        <w:tab/>
      </w:r>
      <w:r w:rsidRPr="00B41F62">
        <w:rPr>
          <w:sz w:val="16"/>
          <w:szCs w:val="16"/>
        </w:rPr>
        <w:tab/>
        <w:t>"id": "gehgewgihewgewkndsndsds",</w:t>
      </w:r>
    </w:p>
    <w:p w14:paraId="4C8D2C6E" w14:textId="77777777" w:rsidR="00EC1A89" w:rsidRPr="00B41F62" w:rsidRDefault="00EC1A89" w:rsidP="00EC1A89">
      <w:pPr>
        <w:rPr>
          <w:sz w:val="16"/>
          <w:szCs w:val="16"/>
        </w:rPr>
      </w:pPr>
      <w:r w:rsidRPr="00B41F62">
        <w:rPr>
          <w:sz w:val="16"/>
          <w:szCs w:val="16"/>
        </w:rPr>
        <w:tab/>
      </w:r>
      <w:r w:rsidRPr="00B41F62">
        <w:rPr>
          <w:sz w:val="16"/>
          <w:szCs w:val="16"/>
        </w:rPr>
        <w:tab/>
      </w:r>
      <w:r w:rsidRPr="00B41F62">
        <w:rPr>
          <w:sz w:val="16"/>
          <w:szCs w:val="16"/>
        </w:rPr>
        <w:tab/>
      </w:r>
      <w:r w:rsidRPr="00B41F62">
        <w:rPr>
          <w:sz w:val="16"/>
          <w:szCs w:val="16"/>
        </w:rPr>
        <w:tab/>
        <w:t>"uuid": "akgdsagjdsagdsgbdsjg",</w:t>
      </w:r>
    </w:p>
    <w:p w14:paraId="5EEE6009" w14:textId="77777777" w:rsidR="00EC1A89" w:rsidRPr="00B41F62" w:rsidRDefault="00EC1A89" w:rsidP="00EC1A89">
      <w:pPr>
        <w:rPr>
          <w:sz w:val="16"/>
          <w:szCs w:val="16"/>
        </w:rPr>
      </w:pPr>
      <w:r w:rsidRPr="00B41F62">
        <w:rPr>
          <w:sz w:val="16"/>
          <w:szCs w:val="16"/>
        </w:rPr>
        <w:tab/>
      </w:r>
      <w:r w:rsidRPr="00B41F62">
        <w:rPr>
          <w:sz w:val="16"/>
          <w:szCs w:val="16"/>
        </w:rPr>
        <w:tab/>
      </w:r>
      <w:r w:rsidRPr="00B41F62">
        <w:rPr>
          <w:sz w:val="16"/>
          <w:szCs w:val="16"/>
        </w:rPr>
        <w:tab/>
      </w:r>
      <w:r w:rsidRPr="00B41F62">
        <w:rPr>
          <w:sz w:val="16"/>
          <w:szCs w:val="16"/>
        </w:rPr>
        <w:tab/>
        <w:t>"name": "US 9100 - FHS1.1.8",</w:t>
      </w:r>
    </w:p>
    <w:p w14:paraId="79E71E92" w14:textId="77777777" w:rsidR="00EC1A89" w:rsidRPr="00B41F62" w:rsidRDefault="00EC1A89" w:rsidP="00EC1A89">
      <w:pPr>
        <w:rPr>
          <w:sz w:val="16"/>
          <w:szCs w:val="16"/>
        </w:rPr>
      </w:pPr>
      <w:r w:rsidRPr="00B41F62">
        <w:rPr>
          <w:sz w:val="16"/>
          <w:szCs w:val="16"/>
        </w:rPr>
        <w:tab/>
      </w:r>
      <w:r w:rsidRPr="00B41F62">
        <w:rPr>
          <w:sz w:val="16"/>
          <w:szCs w:val="16"/>
        </w:rPr>
        <w:tab/>
      </w:r>
      <w:r w:rsidRPr="00B41F62">
        <w:rPr>
          <w:sz w:val="16"/>
          <w:szCs w:val="16"/>
        </w:rPr>
        <w:tab/>
      </w:r>
      <w:r w:rsidRPr="00B41F62">
        <w:rPr>
          <w:sz w:val="16"/>
          <w:szCs w:val="16"/>
        </w:rPr>
        <w:tab/>
        <w:t>"version": "1.1.8"</w:t>
      </w:r>
    </w:p>
    <w:p w14:paraId="328CB70F" w14:textId="77777777" w:rsidR="00EC1A89" w:rsidRPr="00B41F62" w:rsidRDefault="00EC1A89" w:rsidP="00EC1A89">
      <w:pPr>
        <w:rPr>
          <w:sz w:val="16"/>
          <w:szCs w:val="16"/>
        </w:rPr>
      </w:pPr>
      <w:r w:rsidRPr="00B41F62">
        <w:rPr>
          <w:sz w:val="16"/>
          <w:szCs w:val="16"/>
        </w:rPr>
        <w:tab/>
      </w:r>
      <w:r w:rsidRPr="00B41F62">
        <w:rPr>
          <w:sz w:val="16"/>
          <w:szCs w:val="16"/>
        </w:rPr>
        <w:tab/>
      </w:r>
      <w:r w:rsidRPr="00B41F62">
        <w:rPr>
          <w:sz w:val="16"/>
          <w:szCs w:val="16"/>
        </w:rPr>
        <w:tab/>
      </w:r>
      <w:r w:rsidRPr="00B41F62">
        <w:rPr>
          <w:sz w:val="16"/>
          <w:szCs w:val="16"/>
        </w:rPr>
        <w:tab/>
        <w:t>"deploymentGroupRuleFrom": "serailNumber = 'ZPL123456A'"</w:t>
      </w:r>
    </w:p>
    <w:p w14:paraId="5B578334" w14:textId="77777777" w:rsidR="00EC1A89" w:rsidRPr="00B41F62" w:rsidRDefault="00EC1A89" w:rsidP="00EC1A89">
      <w:pPr>
        <w:rPr>
          <w:sz w:val="16"/>
          <w:szCs w:val="16"/>
        </w:rPr>
      </w:pPr>
      <w:r w:rsidRPr="00B41F62">
        <w:rPr>
          <w:sz w:val="16"/>
          <w:szCs w:val="16"/>
        </w:rPr>
        <w:tab/>
      </w:r>
      <w:r w:rsidRPr="00B41F62">
        <w:rPr>
          <w:sz w:val="16"/>
          <w:szCs w:val="16"/>
        </w:rPr>
        <w:tab/>
      </w:r>
      <w:r w:rsidRPr="00B41F62">
        <w:rPr>
          <w:sz w:val="16"/>
          <w:szCs w:val="16"/>
        </w:rPr>
        <w:tab/>
      </w:r>
      <w:r w:rsidRPr="00B41F62">
        <w:rPr>
          <w:sz w:val="16"/>
          <w:szCs w:val="16"/>
        </w:rPr>
        <w:tab/>
        <w:t>"deploymentGroupRuleTo": "outletState = 'GA'"</w:t>
      </w:r>
    </w:p>
    <w:p w14:paraId="47514A0A" w14:textId="77777777" w:rsidR="00EC1A89" w:rsidRPr="00B41F62" w:rsidRDefault="00EC1A89" w:rsidP="00EC1A89">
      <w:pPr>
        <w:rPr>
          <w:sz w:val="16"/>
          <w:szCs w:val="16"/>
        </w:rPr>
      </w:pPr>
      <w:r w:rsidRPr="00B41F62">
        <w:rPr>
          <w:sz w:val="16"/>
          <w:szCs w:val="16"/>
        </w:rPr>
        <w:tab/>
      </w:r>
      <w:r w:rsidRPr="00B41F62">
        <w:rPr>
          <w:sz w:val="16"/>
          <w:szCs w:val="16"/>
        </w:rPr>
        <w:tab/>
        <w:t>}</w:t>
      </w:r>
    </w:p>
    <w:p w14:paraId="14924DE8" w14:textId="77777777" w:rsidR="00EC1A89" w:rsidRPr="00B41F62" w:rsidRDefault="00EC1A89" w:rsidP="00EC1A89">
      <w:pPr>
        <w:rPr>
          <w:sz w:val="16"/>
          <w:szCs w:val="16"/>
        </w:rPr>
      </w:pPr>
      <w:r w:rsidRPr="00B41F62">
        <w:rPr>
          <w:sz w:val="16"/>
          <w:szCs w:val="16"/>
        </w:rPr>
        <w:tab/>
        <w:t>}</w:t>
      </w:r>
    </w:p>
    <w:p w14:paraId="4BC382D0" w14:textId="77777777" w:rsidR="00EC1A89" w:rsidRPr="00B41F62" w:rsidRDefault="00EC1A89" w:rsidP="00EC1A89">
      <w:pPr>
        <w:rPr>
          <w:sz w:val="16"/>
          <w:szCs w:val="16"/>
        </w:rPr>
      </w:pPr>
      <w:r w:rsidRPr="00B41F62">
        <w:rPr>
          <w:sz w:val="16"/>
          <w:szCs w:val="16"/>
        </w:rPr>
        <w:tab/>
        <w:t>"noMsg":"Don't Promote"</w:t>
      </w:r>
    </w:p>
    <w:p w14:paraId="267E54FC" w14:textId="77777777" w:rsidR="00EC1A89" w:rsidRPr="00B41F62" w:rsidRDefault="00EC1A89" w:rsidP="00EC1A89">
      <w:pPr>
        <w:rPr>
          <w:sz w:val="16"/>
          <w:szCs w:val="16"/>
        </w:rPr>
      </w:pPr>
      <w:r w:rsidRPr="00B41F62">
        <w:rPr>
          <w:sz w:val="16"/>
          <w:szCs w:val="16"/>
        </w:rPr>
        <w:tab/>
        <w:t>"yesMsg"; "Promote 3 Artifacts Changes"</w:t>
      </w:r>
    </w:p>
    <w:p w14:paraId="578EFED8" w14:textId="77777777" w:rsidR="00EC1A89" w:rsidRPr="00B41F62" w:rsidRDefault="00EC1A89" w:rsidP="00EC1A89">
      <w:pPr>
        <w:rPr>
          <w:sz w:val="16"/>
          <w:szCs w:val="16"/>
        </w:rPr>
      </w:pPr>
      <w:r w:rsidRPr="00B41F62">
        <w:rPr>
          <w:sz w:val="16"/>
          <w:szCs w:val="16"/>
        </w:rPr>
        <w:t>}</w:t>
      </w:r>
    </w:p>
    <w:p w14:paraId="23D38042" w14:textId="77777777" w:rsidR="00EC1A89" w:rsidRDefault="00EC1A89" w:rsidP="00EC1A89"/>
    <w:p w14:paraId="03EC2B03" w14:textId="77777777" w:rsidR="00EC1A89" w:rsidRDefault="00EC1A89" w:rsidP="00EC1A89">
      <w:r>
        <w:rPr>
          <w:noProof/>
          <w:lang w:eastAsia="en-US"/>
        </w:rPr>
        <w:drawing>
          <wp:inline distT="0" distB="0" distL="0" distR="0" wp14:anchorId="17FEC29E" wp14:editId="237CF2EE">
            <wp:extent cx="5585880" cy="50768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reFlightMessage.png"/>
                    <pic:cNvPicPr/>
                  </pic:nvPicPr>
                  <pic:blipFill>
                    <a:blip r:embed="rId35">
                      <a:extLst>
                        <a:ext uri="{28A0092B-C50C-407E-A947-70E740481C1C}">
                          <a14:useLocalDpi xmlns:a14="http://schemas.microsoft.com/office/drawing/2010/main" val="0"/>
                        </a:ext>
                      </a:extLst>
                    </a:blip>
                    <a:stretch>
                      <a:fillRect/>
                    </a:stretch>
                  </pic:blipFill>
                  <pic:spPr>
                    <a:xfrm>
                      <a:off x="0" y="0"/>
                      <a:ext cx="5588531" cy="5079235"/>
                    </a:xfrm>
                    <a:prstGeom prst="rect">
                      <a:avLst/>
                    </a:prstGeom>
                  </pic:spPr>
                </pic:pic>
              </a:graphicData>
            </a:graphic>
          </wp:inline>
        </w:drawing>
      </w:r>
    </w:p>
    <w:p w14:paraId="163ACD10" w14:textId="77777777" w:rsidR="00EC1A89" w:rsidRDefault="00EC1A89" w:rsidP="00EC1A89">
      <w:r>
        <w:lastRenderedPageBreak/>
        <w:t>** Notice that text for no on the left and yes on the right come from the message response sent from FIRM.</w:t>
      </w:r>
    </w:p>
    <w:p w14:paraId="68D9906A" w14:textId="77777777" w:rsidR="00EC1A89" w:rsidRDefault="00EC1A89" w:rsidP="00EC1A89"/>
    <w:p w14:paraId="7D8615C9" w14:textId="77777777" w:rsidR="00EC1A89" w:rsidRDefault="00EC1A89" w:rsidP="00EC1A89">
      <w:pPr>
        <w:rPr>
          <w:b/>
        </w:rPr>
      </w:pPr>
      <w:r>
        <w:rPr>
          <w:b/>
        </w:rPr>
        <w:t xml:space="preserve">BR.FOT.UI.R.5 </w:t>
      </w:r>
      <w:r w:rsidRPr="00016FB1">
        <w:t xml:space="preserve">If the user </w:t>
      </w:r>
      <w:r>
        <w:t>enter clicks on the “No” message on the right hand side then FOT should not call A3 to promote.</w:t>
      </w:r>
    </w:p>
    <w:p w14:paraId="1F0D92DD" w14:textId="77777777" w:rsidR="00EC1A89" w:rsidRDefault="00EC1A89" w:rsidP="00EC1A89"/>
    <w:p w14:paraId="1BFEB3B6" w14:textId="1CBC7436" w:rsidR="00EC1A89" w:rsidRDefault="00EC1A89" w:rsidP="00EC1A89">
      <w:r w:rsidRPr="00016FB1">
        <w:t xml:space="preserve">If the user </w:t>
      </w:r>
      <w:r>
        <w:t xml:space="preserve">clicks on the “Yes” message on the right hand side, FOT should call A3 to promote. See </w:t>
      </w:r>
      <w:r w:rsidRPr="00544089">
        <w:t>FDM.A3.docx</w:t>
      </w:r>
      <w:r>
        <w:t xml:space="preserve"> for details. </w:t>
      </w:r>
    </w:p>
    <w:p w14:paraId="66C7DED5" w14:textId="77777777" w:rsidR="00EC1A89" w:rsidRDefault="00EC1A89" w:rsidP="00EC1A89"/>
    <w:p w14:paraId="154111FB" w14:textId="6EFD1795" w:rsidR="00EC1A89" w:rsidRDefault="00EC1A89" w:rsidP="00EC1A89">
      <w:r>
        <w:t xml:space="preserve">Note FOT receives a hashCode in the A14 response, FOT must pass the </w:t>
      </w:r>
      <w:r w:rsidR="00D2187D">
        <w:t>hashcode</w:t>
      </w:r>
      <w:r>
        <w:t xml:space="preserve"> the A3 command to promote. If any data change between the time of A14 and A3 then the command for A3 will fail and no artifacts in salesforce will be updated.</w:t>
      </w:r>
    </w:p>
    <w:p w14:paraId="04C30580" w14:textId="77777777" w:rsidR="00EC1A89" w:rsidRDefault="00EC1A89" w:rsidP="00EC1A89"/>
    <w:p w14:paraId="7C5B7AE2" w14:textId="77777777" w:rsidR="00EC1A89" w:rsidRDefault="00EC1A89" w:rsidP="00EC1A89">
      <w:r>
        <w:t>After the user clicks “yes” message on the right hand side, the user will have to refresh the screen F5 to see the updated status.</w:t>
      </w:r>
    </w:p>
    <w:p w14:paraId="48B6B6B9" w14:textId="77777777" w:rsidR="00EC1A89" w:rsidRDefault="00EC1A89" w:rsidP="00EC1A89"/>
    <w:p w14:paraId="5C8632DA" w14:textId="77777777" w:rsidR="00EC1A89" w:rsidRDefault="00EC1A89" w:rsidP="00EC1A89">
      <w:r>
        <w:rPr>
          <w:noProof/>
          <w:lang w:eastAsia="en-US"/>
        </w:rPr>
        <w:drawing>
          <wp:inline distT="0" distB="0" distL="0" distR="0" wp14:anchorId="0B804B89" wp14:editId="53DE8DA7">
            <wp:extent cx="5934075" cy="171450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4075" cy="1714500"/>
                    </a:xfrm>
                    <a:prstGeom prst="rect">
                      <a:avLst/>
                    </a:prstGeom>
                    <a:noFill/>
                    <a:ln>
                      <a:noFill/>
                    </a:ln>
                  </pic:spPr>
                </pic:pic>
              </a:graphicData>
            </a:graphic>
          </wp:inline>
        </w:drawing>
      </w:r>
    </w:p>
    <w:p w14:paraId="2359ADB0" w14:textId="77777777" w:rsidR="00EC1A89" w:rsidRDefault="00EC1A89" w:rsidP="00EC1A89">
      <w:r>
        <w:t>Fig 9</w:t>
      </w:r>
    </w:p>
    <w:p w14:paraId="42690045" w14:textId="77777777" w:rsidR="00EC1A89" w:rsidRDefault="00EC1A89" w:rsidP="00EC1A89"/>
    <w:p w14:paraId="513C2DE8" w14:textId="77777777" w:rsidR="00EC1A89" w:rsidRDefault="00EC1A89" w:rsidP="00EC1A89">
      <w:r>
        <w:rPr>
          <w:noProof/>
          <w:lang w:eastAsia="en-US"/>
        </w:rPr>
        <w:drawing>
          <wp:inline distT="0" distB="0" distL="0" distR="0" wp14:anchorId="1BED1311" wp14:editId="71012D05">
            <wp:extent cx="5943600" cy="1371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a:noFill/>
                    </a:ln>
                  </pic:spPr>
                </pic:pic>
              </a:graphicData>
            </a:graphic>
          </wp:inline>
        </w:drawing>
      </w:r>
    </w:p>
    <w:p w14:paraId="0CBA0B21" w14:textId="77777777" w:rsidR="00EC1A89" w:rsidRDefault="00EC1A89" w:rsidP="00EC1A89">
      <w:r>
        <w:t>Fig 10</w:t>
      </w:r>
    </w:p>
    <w:p w14:paraId="248CAC07" w14:textId="77777777" w:rsidR="00EC1A89" w:rsidRDefault="00EC1A89" w:rsidP="00EC1A89"/>
    <w:p w14:paraId="5849AF67" w14:textId="77777777" w:rsidR="00EC1A89" w:rsidRDefault="00EC1A89" w:rsidP="00EC1A89">
      <w:r>
        <w:t>Once the promote is complete the user can check the reports section to view compliance status of the promote.</w:t>
      </w:r>
    </w:p>
    <w:p w14:paraId="43B053B2" w14:textId="77777777" w:rsidR="00EC1A89" w:rsidRDefault="00EC1A89" w:rsidP="00EC1A89">
      <w:pPr>
        <w:rPr>
          <w:b/>
        </w:rPr>
      </w:pPr>
    </w:p>
    <w:p w14:paraId="1DDAE806" w14:textId="77777777" w:rsidR="00EC1A89" w:rsidRDefault="00EC1A89" w:rsidP="00EC1A89">
      <w:r>
        <w:rPr>
          <w:b/>
        </w:rPr>
        <w:t xml:space="preserve">BR.FOT.UI.R.4 </w:t>
      </w:r>
      <w:r>
        <w:t>If A14 returns a message indicates it is</w:t>
      </w:r>
      <w:r w:rsidRPr="00B41F62">
        <w:t xml:space="preserve"> </w:t>
      </w:r>
      <w:r>
        <w:t xml:space="preserve">not </w:t>
      </w:r>
      <w:r w:rsidRPr="00B41F62">
        <w:t xml:space="preserve">valid to promote </w:t>
      </w:r>
      <w:r>
        <w:t>like the json below, then FOT will present an error message box with the message and the user will not be allowed to promote</w:t>
      </w:r>
    </w:p>
    <w:p w14:paraId="5E87B49F" w14:textId="77777777" w:rsidR="00EC1A89" w:rsidRDefault="00EC1A89" w:rsidP="00EC1A89"/>
    <w:p w14:paraId="7203ED57" w14:textId="77777777" w:rsidR="00EC1A89" w:rsidRDefault="00EC1A89" w:rsidP="00EC1A89">
      <w:r>
        <w:lastRenderedPageBreak/>
        <w:t>{</w:t>
      </w:r>
    </w:p>
    <w:p w14:paraId="1BB52788" w14:textId="77777777" w:rsidR="00EC1A89" w:rsidRDefault="00EC1A89" w:rsidP="00EC1A89">
      <w:r>
        <w:tab/>
        <w:t>"valid": "false",</w:t>
      </w:r>
    </w:p>
    <w:p w14:paraId="0FBA48E0" w14:textId="77777777" w:rsidR="00EC1A89" w:rsidRDefault="00EC1A89" w:rsidP="00EC1A89">
      <w:r>
        <w:tab/>
        <w:t>"hashCode": "invalid",</w:t>
      </w:r>
    </w:p>
    <w:p w14:paraId="788A8340" w14:textId="77777777" w:rsidR="00EC1A89" w:rsidRDefault="00EC1A89" w:rsidP="00EC1A89">
      <w:r>
        <w:tab/>
        <w:t>"message": "Failed with sql exception Blah Blah"</w:t>
      </w:r>
    </w:p>
    <w:p w14:paraId="74DA3232" w14:textId="77777777" w:rsidR="00EC1A89" w:rsidRDefault="00EC1A89" w:rsidP="00EC1A89">
      <w:r>
        <w:tab/>
        <w:t>"textArea":""</w:t>
      </w:r>
    </w:p>
    <w:p w14:paraId="71C4A36B" w14:textId="5C21ECBF" w:rsidR="00EC1A89" w:rsidRDefault="00EC1A89" w:rsidP="00EC1A89">
      <w:r>
        <w:tab/>
        <w:t>"noMsg":"</w:t>
      </w:r>
      <w:r w:rsidR="00D2187D">
        <w:t>QA</w:t>
      </w:r>
      <w:r>
        <w:t xml:space="preserve"> enter bug for FOT if you see this"</w:t>
      </w:r>
    </w:p>
    <w:p w14:paraId="1FBE386F" w14:textId="77777777" w:rsidR="00EC1A89" w:rsidRDefault="00EC1A89" w:rsidP="00EC1A89">
      <w:r>
        <w:tab/>
        <w:t>"yesMsg"; "Qa enter bug for FOT if you see this"</w:t>
      </w:r>
    </w:p>
    <w:p w14:paraId="5F87B7D7" w14:textId="77777777" w:rsidR="00EC1A89" w:rsidRDefault="00EC1A89" w:rsidP="00EC1A89">
      <w:r>
        <w:t>}</w:t>
      </w:r>
    </w:p>
    <w:p w14:paraId="17291341" w14:textId="77777777" w:rsidR="00EC1A89" w:rsidRDefault="00EC1A89" w:rsidP="00EC1A89"/>
    <w:p w14:paraId="74A491D0" w14:textId="77777777" w:rsidR="00EC1A89" w:rsidRDefault="00EC1A89" w:rsidP="00EC1A89">
      <w:r>
        <w:t xml:space="preserve">** Note unless someone, edits a rules salesforce database, a developer deploys bad integration code, bad settingtemplates this should not happen. This is a failsafe check to make sure we don’t publish invalid rules. </w:t>
      </w:r>
    </w:p>
    <w:p w14:paraId="687AC92D" w14:textId="77777777" w:rsidR="00EC1A89" w:rsidRDefault="00EC1A89" w:rsidP="00EC1A89"/>
    <w:p w14:paraId="4984C3D9" w14:textId="77777777" w:rsidR="00EC1A89" w:rsidRDefault="00EC1A89" w:rsidP="00EC1A89">
      <w:pPr>
        <w:pStyle w:val="ListParagraph"/>
        <w:numPr>
          <w:ilvl w:val="0"/>
          <w:numId w:val="16"/>
        </w:numPr>
        <w:spacing w:after="160" w:line="259" w:lineRule="auto"/>
      </w:pPr>
      <w:r>
        <w:t>The Reports Tab</w:t>
      </w:r>
    </w:p>
    <w:p w14:paraId="055A4962" w14:textId="77777777" w:rsidR="00EC1A89" w:rsidRDefault="00EC1A89" w:rsidP="00EC1A89">
      <w:r>
        <w:t>NOTE the reports section here is meant to describe the most critical reports and nuance of how they need to be display. It is not meant to cover all of the reporting requirements that may existing in Jira.</w:t>
      </w:r>
    </w:p>
    <w:p w14:paraId="1DD44FC6" w14:textId="77777777" w:rsidR="00EC1A89" w:rsidRDefault="00EC1A89" w:rsidP="00EC1A89"/>
    <w:p w14:paraId="73BDD724" w14:textId="77777777" w:rsidR="00EC1A89" w:rsidRDefault="00EC1A89" w:rsidP="00EC1A89">
      <w:r>
        <w:t>User will have at least three canned reports. These canned reports can each be cloned and customized.</w:t>
      </w:r>
    </w:p>
    <w:p w14:paraId="75052A61" w14:textId="77777777" w:rsidR="00EC1A89" w:rsidRDefault="00EC1A89" w:rsidP="00EC1A89"/>
    <w:p w14:paraId="54F3762A" w14:textId="77777777" w:rsidR="00EC1A89" w:rsidRDefault="00EC1A89" w:rsidP="00EC1A89">
      <w:r>
        <w:rPr>
          <w:noProof/>
          <w:lang w:eastAsia="en-US"/>
        </w:rPr>
        <w:drawing>
          <wp:inline distT="0" distB="0" distL="0" distR="0" wp14:anchorId="5528FB59" wp14:editId="203F59C7">
            <wp:extent cx="5819775" cy="254317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19775" cy="2543175"/>
                    </a:xfrm>
                    <a:prstGeom prst="rect">
                      <a:avLst/>
                    </a:prstGeom>
                    <a:noFill/>
                    <a:ln>
                      <a:noFill/>
                    </a:ln>
                  </pic:spPr>
                </pic:pic>
              </a:graphicData>
            </a:graphic>
          </wp:inline>
        </w:drawing>
      </w:r>
    </w:p>
    <w:p w14:paraId="1B090D4A" w14:textId="77777777" w:rsidR="00EC1A89" w:rsidRDefault="00EC1A89" w:rsidP="00EC1A89">
      <w:r>
        <w:t>Fig 11</w:t>
      </w:r>
    </w:p>
    <w:p w14:paraId="6237C811" w14:textId="77777777" w:rsidR="00EC1A89" w:rsidRDefault="00EC1A89" w:rsidP="00EC1A89"/>
    <w:p w14:paraId="454F962A" w14:textId="77777777" w:rsidR="00EC1A89" w:rsidRDefault="00EC1A89" w:rsidP="00EC1A89">
      <w:r>
        <w:t>Once the user completes and simulation the next step for the user would be to look at the “Simulation Detail Report” and the “Simulation Summary Report” to determine if they like the results of their simulation.</w:t>
      </w:r>
    </w:p>
    <w:p w14:paraId="1940B1A3" w14:textId="77777777" w:rsidR="00EC1A89" w:rsidRDefault="00EC1A89" w:rsidP="00EC1A89">
      <w:r>
        <w:rPr>
          <w:noProof/>
          <w:lang w:eastAsia="en-US"/>
        </w:rPr>
        <w:lastRenderedPageBreak/>
        <w:drawing>
          <wp:inline distT="0" distB="0" distL="0" distR="0" wp14:anchorId="3963F5F8" wp14:editId="373FB87C">
            <wp:extent cx="6521450" cy="2299229"/>
            <wp:effectExtent l="0" t="0" r="6350" b="1270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25180" cy="2335800"/>
                    </a:xfrm>
                    <a:prstGeom prst="rect">
                      <a:avLst/>
                    </a:prstGeom>
                    <a:noFill/>
                    <a:ln>
                      <a:noFill/>
                    </a:ln>
                  </pic:spPr>
                </pic:pic>
              </a:graphicData>
            </a:graphic>
          </wp:inline>
        </w:drawing>
      </w:r>
    </w:p>
    <w:p w14:paraId="61EB6EAA" w14:textId="77777777" w:rsidR="00EC1A89" w:rsidRDefault="00EC1A89" w:rsidP="00EC1A89">
      <w:r>
        <w:t>Fig 12</w:t>
      </w:r>
    </w:p>
    <w:p w14:paraId="22954730" w14:textId="77777777" w:rsidR="00EC1A89" w:rsidRDefault="00EC1A89" w:rsidP="00EC1A89"/>
    <w:p w14:paraId="20014F4B" w14:textId="77777777" w:rsidR="00EC1A89" w:rsidRDefault="00EC1A89" w:rsidP="00EC1A89">
      <w:r>
        <w:t xml:space="preserve">Full results of the tabular data can be found in </w:t>
      </w:r>
      <w:r w:rsidRPr="002916D4">
        <w:t>SimulationDetailReportExample.xlsx</w:t>
      </w:r>
      <w:r>
        <w:t>.</w:t>
      </w:r>
    </w:p>
    <w:p w14:paraId="53D8C39E" w14:textId="77777777" w:rsidR="00EC1A89" w:rsidRDefault="00EC1A89" w:rsidP="00EC1A89">
      <w:pPr>
        <w:rPr>
          <w:b/>
        </w:rPr>
      </w:pPr>
    </w:p>
    <w:p w14:paraId="6D4BBA6C" w14:textId="77777777" w:rsidR="00EC1A89" w:rsidRDefault="00EC1A89" w:rsidP="00EC1A89">
      <w:r>
        <w:rPr>
          <w:b/>
        </w:rPr>
        <w:t xml:space="preserve">BR.FOT.UI.R.5 </w:t>
      </w:r>
      <w:r>
        <w:t>Providing the report show in Fig 12 is mandatory.</w:t>
      </w:r>
    </w:p>
    <w:p w14:paraId="0D3BBAB2" w14:textId="77777777" w:rsidR="00EC1A89" w:rsidRDefault="00EC1A89" w:rsidP="00EC1A89">
      <w:r w:rsidRPr="006D6049">
        <w:t>Promote Will Change Target Artifacts</w:t>
      </w:r>
      <w:r>
        <w:t xml:space="preserve"> is mapped to </w:t>
      </w:r>
      <w:r w:rsidRPr="006D6049">
        <w:t>PromoteWillChangeTargetArtifacts</w:t>
      </w:r>
      <w:r>
        <w:t xml:space="preserve"> setting value.</w:t>
      </w:r>
    </w:p>
    <w:p w14:paraId="40C336D8" w14:textId="77777777" w:rsidR="00EC1A89" w:rsidRDefault="00EC1A89" w:rsidP="00EC1A89">
      <w:pPr>
        <w:rPr>
          <w:rFonts w:ascii="Calibri" w:eastAsia="Times New Roman" w:hAnsi="Calibri" w:cs="Times New Roman"/>
          <w:color w:val="000000"/>
        </w:rPr>
      </w:pPr>
    </w:p>
    <w:p w14:paraId="47760313" w14:textId="77777777" w:rsidR="00EC1A89" w:rsidRDefault="00EC1A89" w:rsidP="00EC1A89">
      <w:pPr>
        <w:rPr>
          <w:rFonts w:ascii="Calibri" w:eastAsia="Times New Roman" w:hAnsi="Calibri" w:cs="Times New Roman"/>
          <w:color w:val="000000"/>
        </w:rPr>
      </w:pPr>
      <w:r w:rsidRPr="006D6049">
        <w:rPr>
          <w:rFonts w:ascii="Calibri" w:eastAsia="Times New Roman" w:hAnsi="Calibri" w:cs="Times New Roman"/>
          <w:color w:val="000000"/>
        </w:rPr>
        <w:t>Rule Engine Message</w:t>
      </w:r>
      <w:r>
        <w:rPr>
          <w:rFonts w:ascii="Calibri" w:eastAsia="Times New Roman" w:hAnsi="Calibri" w:cs="Times New Roman"/>
          <w:color w:val="000000"/>
        </w:rPr>
        <w:t xml:space="preserve"> is mapped to </w:t>
      </w:r>
      <w:r w:rsidRPr="006D6049">
        <w:rPr>
          <w:rFonts w:ascii="Calibri" w:eastAsia="Times New Roman" w:hAnsi="Calibri" w:cs="Times New Roman"/>
          <w:color w:val="000000"/>
        </w:rPr>
        <w:t>DryRunRuleEngineMessage setting value</w:t>
      </w:r>
    </w:p>
    <w:p w14:paraId="1560C386" w14:textId="77777777" w:rsidR="00EC1A89" w:rsidRPr="006D6049" w:rsidRDefault="00EC1A89" w:rsidP="00EC1A89">
      <w:pPr>
        <w:rPr>
          <w:rFonts w:ascii="Calibri" w:eastAsia="Times New Roman" w:hAnsi="Calibri" w:cs="Times New Roman"/>
          <w:color w:val="000000"/>
        </w:rPr>
      </w:pPr>
    </w:p>
    <w:p w14:paraId="3C39BA6E" w14:textId="77777777" w:rsidR="00EC1A89" w:rsidRDefault="00EC1A89" w:rsidP="00EC1A89">
      <w:r>
        <w:rPr>
          <w:b/>
        </w:rPr>
        <w:t xml:space="preserve">BR.FOT.UI.R.6 </w:t>
      </w:r>
      <w:r>
        <w:t>This report compares data with RecordType “Dry Run” and “Target” Target Artifacts in the same row.</w:t>
      </w:r>
    </w:p>
    <w:p w14:paraId="3DD573AB" w14:textId="77777777" w:rsidR="00EC1A89" w:rsidRDefault="00EC1A89" w:rsidP="00EC1A89">
      <w:pPr>
        <w:rPr>
          <w:b/>
        </w:rPr>
      </w:pPr>
    </w:p>
    <w:p w14:paraId="0DB1E422" w14:textId="77777777" w:rsidR="00EC1A89" w:rsidRDefault="00EC1A89" w:rsidP="00EC1A89">
      <w:r>
        <w:rPr>
          <w:b/>
        </w:rPr>
        <w:t>BR.FOT.UI.R.7</w:t>
      </w:r>
      <w:r>
        <w:t xml:space="preserve"> The solution must be capable of comparing “Dry Run”, “Target”, “Actual”, “Rollback” in ad hoc reports where data from the “Dry Run”, “Target”, “Actual”, “Rollback” are all in the same row.   </w:t>
      </w:r>
    </w:p>
    <w:p w14:paraId="1C1BE080" w14:textId="77777777" w:rsidR="00EC1A89" w:rsidRDefault="00EC1A89" w:rsidP="00EC1A89"/>
    <w:p w14:paraId="7C899B7A" w14:textId="77777777" w:rsidR="00EC1A89" w:rsidRDefault="00EC1A89" w:rsidP="00EC1A89">
      <w:r>
        <w:t xml:space="preserve">In all Jira requirement requesting to provide the “Dry Run”, “Target”, “Actual”, “Rollback” comparisons for a dispenser. The intention is to provide the data in the same row as shown in Fig 12 and 14. </w:t>
      </w:r>
      <w:r w:rsidRPr="002916D4">
        <w:rPr>
          <w:b/>
          <w:highlight w:val="yellow"/>
          <w:u w:val="single"/>
        </w:rPr>
        <w:t xml:space="preserve">Separate </w:t>
      </w:r>
      <w:r>
        <w:rPr>
          <w:b/>
          <w:highlight w:val="yellow"/>
          <w:u w:val="single"/>
        </w:rPr>
        <w:t>rows are not</w:t>
      </w:r>
      <w:r w:rsidRPr="002916D4">
        <w:rPr>
          <w:b/>
          <w:highlight w:val="yellow"/>
          <w:u w:val="single"/>
        </w:rPr>
        <w:t xml:space="preserve"> acceptable.</w:t>
      </w:r>
    </w:p>
    <w:p w14:paraId="461EA130" w14:textId="77777777" w:rsidR="00EC1A89" w:rsidRDefault="00EC1A89" w:rsidP="00EC1A89"/>
    <w:p w14:paraId="201A90AC" w14:textId="77777777" w:rsidR="00EC1A89" w:rsidRDefault="00EC1A89" w:rsidP="00EC1A89">
      <w:r>
        <w:object w:dxaOrig="12631" w:dyaOrig="4200" w14:anchorId="518D2008">
          <v:shape id="_x0000_i1028" type="#_x0000_t75" style="width:467.7pt;height:155.25pt" o:ole="">
            <v:imagedata r:id="rId40" o:title=""/>
          </v:shape>
          <o:OLEObject Type="Embed" ProgID="Visio.Drawing.15" ShapeID="_x0000_i1028" DrawAspect="Content" ObjectID="_1584373908" r:id="rId41"/>
        </w:object>
      </w:r>
    </w:p>
    <w:p w14:paraId="362CCEFB" w14:textId="77777777" w:rsidR="00EC1A89" w:rsidRDefault="00EC1A89" w:rsidP="00EC1A89">
      <w:r>
        <w:lastRenderedPageBreak/>
        <w:t xml:space="preserve">Note the integration layer is responsible for updating </w:t>
      </w:r>
      <w:r w:rsidRPr="00B23E6D">
        <w:t>targetId, actualId, dryRunID, and rollbackId</w:t>
      </w:r>
      <w:r>
        <w:t xml:space="preserve"> to make this possible.</w:t>
      </w:r>
    </w:p>
    <w:p w14:paraId="251D5853" w14:textId="77777777" w:rsidR="00EC1A89" w:rsidRDefault="00EC1A89" w:rsidP="00EC1A89"/>
    <w:p w14:paraId="700D4B5F" w14:textId="77777777" w:rsidR="00EC1A89" w:rsidRDefault="00EC1A89" w:rsidP="00EC1A89">
      <w:r>
        <w:t>TO DO Todd write up Simulation Summary Report.</w:t>
      </w:r>
    </w:p>
    <w:p w14:paraId="71D2352D" w14:textId="77777777" w:rsidR="00EC1A89" w:rsidRDefault="00EC1A89" w:rsidP="00EC1A89"/>
    <w:p w14:paraId="491173B2" w14:textId="77777777" w:rsidR="00EC1A89" w:rsidRDefault="00EC1A89" w:rsidP="00EC1A89">
      <w:r>
        <w:t>Once the user completes and promote the next step for the user would be to look at the “</w:t>
      </w:r>
      <w:r w:rsidRPr="00DA4DB7">
        <w:t>Compliance Status Detail Report</w:t>
      </w:r>
      <w:r>
        <w:t>” to track the progress of the individual installs.</w:t>
      </w:r>
    </w:p>
    <w:p w14:paraId="284EF510" w14:textId="77777777" w:rsidR="00EC1A89" w:rsidRDefault="00EC1A89" w:rsidP="00EC1A89"/>
    <w:p w14:paraId="3D905AFE" w14:textId="77777777" w:rsidR="00EC1A89" w:rsidRDefault="00EC1A89" w:rsidP="00EC1A89">
      <w:r>
        <w:rPr>
          <w:noProof/>
          <w:lang w:eastAsia="en-US"/>
        </w:rPr>
        <w:drawing>
          <wp:inline distT="0" distB="0" distL="0" distR="0" wp14:anchorId="0D91E8DD" wp14:editId="22DFA38F">
            <wp:extent cx="6700520" cy="2351625"/>
            <wp:effectExtent l="0" t="0" r="5080" b="1079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726135" cy="2360615"/>
                    </a:xfrm>
                    <a:prstGeom prst="rect">
                      <a:avLst/>
                    </a:prstGeom>
                    <a:noFill/>
                    <a:ln>
                      <a:noFill/>
                    </a:ln>
                  </pic:spPr>
                </pic:pic>
              </a:graphicData>
            </a:graphic>
          </wp:inline>
        </w:drawing>
      </w:r>
    </w:p>
    <w:p w14:paraId="65FF8841" w14:textId="77777777" w:rsidR="00EC1A89" w:rsidRDefault="00EC1A89" w:rsidP="00EC1A89">
      <w:r>
        <w:t>Fig 14</w:t>
      </w:r>
    </w:p>
    <w:p w14:paraId="78927319" w14:textId="77777777" w:rsidR="00EC1A89" w:rsidRDefault="00EC1A89" w:rsidP="00EC1A89"/>
    <w:p w14:paraId="171B187B" w14:textId="77777777" w:rsidR="00EC1A89" w:rsidRDefault="00EC1A89" w:rsidP="00EC1A89">
      <w:r>
        <w:t xml:space="preserve">Full results of the tabular data can be found in </w:t>
      </w:r>
      <w:r w:rsidRPr="005F1622">
        <w:t>ComplianceStatusDetailReportExample.xlsx</w:t>
      </w:r>
      <w:r>
        <w:t>.</w:t>
      </w:r>
    </w:p>
    <w:p w14:paraId="2556713B" w14:textId="77777777" w:rsidR="00EC1A89" w:rsidRDefault="00EC1A89" w:rsidP="00EC1A89"/>
    <w:p w14:paraId="0586EB9F" w14:textId="77777777" w:rsidR="00EC1A89" w:rsidRDefault="00EC1A89" w:rsidP="00EC1A89">
      <w:r>
        <w:rPr>
          <w:b/>
        </w:rPr>
        <w:t xml:space="preserve">BR.FOT.UI.R.8 </w:t>
      </w:r>
      <w:r>
        <w:t>Providing the report show in Fig 12 is mandatory.</w:t>
      </w:r>
    </w:p>
    <w:p w14:paraId="2409EA6F" w14:textId="77777777" w:rsidR="00EC1A89" w:rsidRDefault="00EC1A89" w:rsidP="00EC1A89">
      <w:r w:rsidRPr="005F1622">
        <w:t>Artifacts</w:t>
      </w:r>
      <w:r>
        <w:t xml:space="preserve"> </w:t>
      </w:r>
      <w:r w:rsidRPr="005F1622">
        <w:t>Compliant</w:t>
      </w:r>
      <w:r>
        <w:t xml:space="preserve"> is mapped to </w:t>
      </w:r>
      <w:r w:rsidRPr="005F1622">
        <w:t>ArtifactsCompliant</w:t>
      </w:r>
      <w:r>
        <w:t xml:space="preserve"> setting value.</w:t>
      </w:r>
    </w:p>
    <w:p w14:paraId="2B737C97" w14:textId="77777777" w:rsidR="00EC1A89" w:rsidRDefault="00EC1A89" w:rsidP="00EC1A89">
      <w:pPr>
        <w:rPr>
          <w:rFonts w:ascii="Calibri" w:eastAsia="Times New Roman" w:hAnsi="Calibri" w:cs="Times New Roman"/>
          <w:color w:val="000000"/>
        </w:rPr>
      </w:pPr>
      <w:r w:rsidRPr="006D6049">
        <w:rPr>
          <w:rFonts w:ascii="Calibri" w:eastAsia="Times New Roman" w:hAnsi="Calibri" w:cs="Times New Roman"/>
          <w:color w:val="000000"/>
        </w:rPr>
        <w:t>Rule Engine Message</w:t>
      </w:r>
      <w:r>
        <w:rPr>
          <w:rFonts w:ascii="Calibri" w:eastAsia="Times New Roman" w:hAnsi="Calibri" w:cs="Times New Roman"/>
          <w:color w:val="000000"/>
        </w:rPr>
        <w:t xml:space="preserve"> is mapped to </w:t>
      </w:r>
      <w:r w:rsidRPr="006D6049">
        <w:rPr>
          <w:rFonts w:ascii="Calibri" w:eastAsia="Times New Roman" w:hAnsi="Calibri" w:cs="Times New Roman"/>
          <w:color w:val="000000"/>
        </w:rPr>
        <w:t>RunRuleEngineMessage setting value</w:t>
      </w:r>
    </w:p>
    <w:p w14:paraId="087F85A6" w14:textId="77777777" w:rsidR="00EC1A89" w:rsidRDefault="00EC1A89" w:rsidP="00EC1A89">
      <w:pPr>
        <w:rPr>
          <w:rFonts w:ascii="Calibri" w:eastAsia="Times New Roman" w:hAnsi="Calibri" w:cs="Times New Roman"/>
          <w:color w:val="000000"/>
        </w:rPr>
      </w:pPr>
    </w:p>
    <w:p w14:paraId="1F36EE26" w14:textId="77777777" w:rsidR="00EC1A89" w:rsidRDefault="00EC1A89" w:rsidP="00EC1A89">
      <w:pPr>
        <w:rPr>
          <w:rFonts w:ascii="Calibri" w:eastAsia="Times New Roman" w:hAnsi="Calibri" w:cs="Times New Roman"/>
          <w:color w:val="000000"/>
        </w:rPr>
      </w:pPr>
      <w:r>
        <w:rPr>
          <w:rFonts w:ascii="Calibri" w:eastAsia="Times New Roman" w:hAnsi="Calibri" w:cs="Times New Roman"/>
          <w:color w:val="000000"/>
        </w:rPr>
        <w:t>TO DO Todd Write chart Ad Hoc example.</w:t>
      </w:r>
    </w:p>
    <w:p w14:paraId="195AEE2A" w14:textId="77777777" w:rsidR="00EC1A89" w:rsidRDefault="00EC1A89" w:rsidP="00EC1A89">
      <w:r>
        <w:t>.</w:t>
      </w:r>
    </w:p>
    <w:p w14:paraId="506F8A3D" w14:textId="77777777" w:rsidR="00EC1A89" w:rsidRDefault="00EC1A89" w:rsidP="00EC1A89">
      <w:r>
        <w:t>TO DO Matt and Faisal should we have?</w:t>
      </w:r>
    </w:p>
    <w:p w14:paraId="62171CDA" w14:textId="77777777" w:rsidR="00EC1A89" w:rsidRDefault="00EC1A89" w:rsidP="00EC1A89">
      <w:pPr>
        <w:pStyle w:val="ListParagraph"/>
        <w:numPr>
          <w:ilvl w:val="0"/>
          <w:numId w:val="18"/>
        </w:numPr>
      </w:pPr>
      <w:r w:rsidRPr="005F1622">
        <w:t>ArtifactsCompliant</w:t>
      </w:r>
    </w:p>
    <w:p w14:paraId="2BBAB71B" w14:textId="77777777" w:rsidR="00EC1A89" w:rsidRDefault="00EC1A89" w:rsidP="00EC1A89">
      <w:pPr>
        <w:pStyle w:val="ListParagraph"/>
        <w:numPr>
          <w:ilvl w:val="0"/>
          <w:numId w:val="18"/>
        </w:numPr>
      </w:pPr>
      <w:r>
        <w:t>Bundle</w:t>
      </w:r>
      <w:r w:rsidRPr="005F1622">
        <w:t>ArtifactsCompliant</w:t>
      </w:r>
    </w:p>
    <w:p w14:paraId="350F4D78" w14:textId="77777777" w:rsidR="00EC1A89" w:rsidRDefault="00EC1A89" w:rsidP="00EC1A89">
      <w:pPr>
        <w:pStyle w:val="ListParagraph"/>
        <w:numPr>
          <w:ilvl w:val="0"/>
          <w:numId w:val="18"/>
        </w:numPr>
      </w:pPr>
      <w:r>
        <w:t>Software</w:t>
      </w:r>
      <w:r w:rsidRPr="005F1622">
        <w:t>ArtifactsCompliant</w:t>
      </w:r>
    </w:p>
    <w:p w14:paraId="271BB316" w14:textId="77777777" w:rsidR="00EC1A89" w:rsidRDefault="00EC1A89" w:rsidP="00EC1A89">
      <w:r>
        <w:t>TO DO Matt and Faisal should we have?</w:t>
      </w:r>
    </w:p>
    <w:p w14:paraId="6CB21933" w14:textId="77777777" w:rsidR="00EC1A89" w:rsidRDefault="00EC1A89" w:rsidP="00EC1A89">
      <w:pPr>
        <w:pStyle w:val="ListParagraph"/>
        <w:numPr>
          <w:ilvl w:val="0"/>
          <w:numId w:val="19"/>
        </w:numPr>
      </w:pPr>
      <w:r w:rsidRPr="006D6049">
        <w:t>PromoteWillChangeTargetArtifacts</w:t>
      </w:r>
    </w:p>
    <w:p w14:paraId="077D9AF0" w14:textId="77777777" w:rsidR="00EC1A89" w:rsidRDefault="00EC1A89" w:rsidP="00EC1A89">
      <w:pPr>
        <w:pStyle w:val="ListParagraph"/>
        <w:numPr>
          <w:ilvl w:val="0"/>
          <w:numId w:val="19"/>
        </w:numPr>
      </w:pPr>
      <w:r w:rsidRPr="006D6049">
        <w:t>PromoteWillChange</w:t>
      </w:r>
      <w:r>
        <w:t>Bundle</w:t>
      </w:r>
      <w:r w:rsidRPr="006D6049">
        <w:t>TargetArtifacts</w:t>
      </w:r>
    </w:p>
    <w:p w14:paraId="78ADA1C1" w14:textId="77777777" w:rsidR="00EC1A89" w:rsidRDefault="00EC1A89" w:rsidP="00EC1A89">
      <w:pPr>
        <w:pStyle w:val="ListParagraph"/>
        <w:numPr>
          <w:ilvl w:val="0"/>
          <w:numId w:val="19"/>
        </w:numPr>
      </w:pPr>
      <w:r w:rsidRPr="006D6049">
        <w:t>PromoteWillChange</w:t>
      </w:r>
      <w:r>
        <w:t>Software</w:t>
      </w:r>
      <w:r w:rsidRPr="006D6049">
        <w:t>TargetArtifacts</w:t>
      </w:r>
    </w:p>
    <w:p w14:paraId="38236EA3" w14:textId="77777777" w:rsidR="00EC1A89" w:rsidRDefault="00EC1A89" w:rsidP="00EC1A89">
      <w:pPr>
        <w:pStyle w:val="ListParagraph"/>
        <w:numPr>
          <w:ilvl w:val="0"/>
          <w:numId w:val="19"/>
        </w:numPr>
      </w:pPr>
      <w:r w:rsidRPr="006D6049">
        <w:t>PromoteWillChange</w:t>
      </w:r>
      <w:r>
        <w:t>Setting</w:t>
      </w:r>
      <w:r w:rsidRPr="006D6049">
        <w:t>TargetArtifacts</w:t>
      </w:r>
    </w:p>
    <w:p w14:paraId="42583111" w14:textId="77777777" w:rsidR="00EC1A89" w:rsidRPr="002916D4" w:rsidRDefault="00EC1A89" w:rsidP="00EC1A89"/>
    <w:p w14:paraId="4C5F2873" w14:textId="77777777" w:rsidR="00EC1A89" w:rsidRDefault="00EC1A89" w:rsidP="00EC1A89">
      <w:pPr>
        <w:pStyle w:val="ListParagraph"/>
        <w:numPr>
          <w:ilvl w:val="0"/>
          <w:numId w:val="16"/>
        </w:numPr>
        <w:spacing w:after="160" w:line="259" w:lineRule="auto"/>
      </w:pPr>
      <w:r>
        <w:t>The OD Record Tab</w:t>
      </w:r>
    </w:p>
    <w:p w14:paraId="799FA45B" w14:textId="77777777" w:rsidR="00EC1A89" w:rsidRDefault="00EC1A89" w:rsidP="00EC1A89">
      <w:r>
        <w:t>TO DO Todd write up the OD record tab</w:t>
      </w:r>
    </w:p>
    <w:p w14:paraId="7C713C6D" w14:textId="77777777" w:rsidR="00EC1A89" w:rsidRDefault="00EC1A89" w:rsidP="00EC1A89">
      <w:pPr>
        <w:pStyle w:val="ListParagraph"/>
        <w:numPr>
          <w:ilvl w:val="0"/>
          <w:numId w:val="16"/>
        </w:numPr>
        <w:spacing w:after="160" w:line="259" w:lineRule="auto"/>
      </w:pPr>
      <w:r>
        <w:lastRenderedPageBreak/>
        <w:t>Change the to the xml for realtime integrations.</w:t>
      </w:r>
    </w:p>
    <w:p w14:paraId="1F282E17" w14:textId="77777777" w:rsidR="00EC1A89" w:rsidRDefault="00EC1A89" w:rsidP="00EC1A89">
      <w:r>
        <w:t>TO DO Todd write up</w:t>
      </w:r>
    </w:p>
    <w:p w14:paraId="61B27B0A" w14:textId="77777777" w:rsidR="00EC1A89" w:rsidRDefault="00EC1A89"/>
    <w:p w14:paraId="21C2A816" w14:textId="62D6B389" w:rsidR="00EC1A89" w:rsidRPr="005D6234" w:rsidRDefault="00EC1A89" w:rsidP="00EC1A89">
      <w:pPr>
        <w:rPr>
          <w:sz w:val="40"/>
        </w:rPr>
      </w:pPr>
      <w:r w:rsidRPr="005D6234">
        <w:rPr>
          <w:b/>
          <w:color w:val="FF0000"/>
          <w:sz w:val="40"/>
          <w:highlight w:val="green"/>
        </w:rPr>
        <w:t>End</w:t>
      </w:r>
      <w:r w:rsidRPr="005D6234">
        <w:rPr>
          <w:sz w:val="40"/>
          <w:highlight w:val="green"/>
        </w:rPr>
        <w:t xml:space="preserve"> of Summary to Salesforce UI Requirements as outcome of 2/7/2018 meeting</w:t>
      </w:r>
    </w:p>
    <w:p w14:paraId="27C5D875" w14:textId="77777777" w:rsidR="00EC1A89" w:rsidRDefault="00EC1A89"/>
    <w:p w14:paraId="3DFF7D76" w14:textId="0CB3658B" w:rsidR="005D6234" w:rsidRDefault="005D6234" w:rsidP="005D6234">
      <w:r w:rsidRPr="00882AE1">
        <w:rPr>
          <w:highlight w:val="yellow"/>
        </w:rPr>
        <w:t xml:space="preserve">The below </w:t>
      </w:r>
      <w:r>
        <w:rPr>
          <w:highlight w:val="yellow"/>
        </w:rPr>
        <w:t>UI screen shots</w:t>
      </w:r>
      <w:r w:rsidRPr="00882AE1">
        <w:rPr>
          <w:highlight w:val="yellow"/>
        </w:rPr>
        <w:t xml:space="preserve"> have been refactored to match above </w:t>
      </w:r>
      <w:r>
        <w:rPr>
          <w:highlight w:val="yellow"/>
        </w:rPr>
        <w:t>Summary</w:t>
      </w:r>
      <w:r w:rsidRPr="00882AE1">
        <w:rPr>
          <w:highlight w:val="yellow"/>
        </w:rPr>
        <w:t>.</w:t>
      </w:r>
    </w:p>
    <w:p w14:paraId="53144398" w14:textId="77777777" w:rsidR="004B2DFF" w:rsidRDefault="004B2DFF" w:rsidP="005D6234"/>
    <w:p w14:paraId="300EAC94" w14:textId="77777777" w:rsidR="005D6234" w:rsidRDefault="005D6234"/>
    <w:p w14:paraId="1049701A" w14:textId="2C0FA3FE" w:rsidR="00A340C8" w:rsidRDefault="0061194A">
      <w:r>
        <w:rPr>
          <w:b/>
        </w:rPr>
        <w:t>P1.</w:t>
      </w:r>
      <w:r w:rsidR="00A340C8" w:rsidRPr="00417981">
        <w:rPr>
          <w:b/>
        </w:rPr>
        <w:t>S1:</w:t>
      </w:r>
      <w:r w:rsidR="00A340C8">
        <w:t xml:space="preserve"> Operations uses CMS to publish an AEM bundle.  CMS Publishes the AEM bundle to S3 as a .pkg file. CMS uses API A1 and A2 to publish the artifacts to the Dry Run tables in </w:t>
      </w:r>
      <w:r w:rsidR="00D2187D">
        <w:t>Salesforce</w:t>
      </w:r>
      <w:r w:rsidR="00A340C8">
        <w:t>.</w:t>
      </w:r>
      <w:r w:rsidR="00417981">
        <w:t xml:space="preserve"> See the appendix for details on APIs A1 and A2.</w:t>
      </w:r>
    </w:p>
    <w:p w14:paraId="7635EE48" w14:textId="77777777" w:rsidR="00EB1A7B" w:rsidRDefault="00EB1A7B"/>
    <w:p w14:paraId="0E0331FA" w14:textId="58BD75F8" w:rsidR="00EB1A7B" w:rsidRDefault="00EB1A7B">
      <w:r>
        <w:t xml:space="preserve">Example data for artifacts that can be published can be found in </w:t>
      </w:r>
      <w:r w:rsidRPr="00944AF7">
        <w:t>ArtifactsExamples.csv</w:t>
      </w:r>
    </w:p>
    <w:p w14:paraId="155F1E16" w14:textId="77777777" w:rsidR="00417981" w:rsidRDefault="00417981"/>
    <w:p w14:paraId="32FBDA00" w14:textId="46FAD00C" w:rsidR="00417981" w:rsidRDefault="0061194A" w:rsidP="00417981">
      <w:r>
        <w:rPr>
          <w:b/>
        </w:rPr>
        <w:t>P1.</w:t>
      </w:r>
      <w:r w:rsidR="00417981">
        <w:rPr>
          <w:b/>
        </w:rPr>
        <w:t>S2</w:t>
      </w:r>
      <w:r w:rsidR="00417981" w:rsidRPr="00417981">
        <w:rPr>
          <w:b/>
        </w:rPr>
        <w:t>:</w:t>
      </w:r>
      <w:r w:rsidR="00417981">
        <w:t xml:space="preserve"> Dispenser Developers use Jenkins to deploy builds. Jenkins build scripts will copy software to S3 as a .pkg file. </w:t>
      </w:r>
      <w:r w:rsidR="001B4AF6">
        <w:t xml:space="preserve">Jenkins will call APIs A1 and A2 to publish artifacts to Dry Run tables in </w:t>
      </w:r>
      <w:r w:rsidR="00D2187D">
        <w:t>Salesforce</w:t>
      </w:r>
      <w:r w:rsidR="001B4AF6">
        <w:t>.</w:t>
      </w:r>
    </w:p>
    <w:p w14:paraId="4F0F726B" w14:textId="77777777" w:rsidR="001B4AF6" w:rsidRDefault="001B4AF6" w:rsidP="00417981"/>
    <w:p w14:paraId="4FEE3640" w14:textId="2FACE28A" w:rsidR="00676298" w:rsidRDefault="0061194A" w:rsidP="00417981">
      <w:r>
        <w:rPr>
          <w:b/>
        </w:rPr>
        <w:t>P1.</w:t>
      </w:r>
      <w:r w:rsidR="001B4AF6" w:rsidRPr="001B4AF6">
        <w:rPr>
          <w:b/>
        </w:rPr>
        <w:t>S3</w:t>
      </w:r>
      <w:r w:rsidR="007870B3">
        <w:rPr>
          <w:b/>
        </w:rPr>
        <w:t>.1</w:t>
      </w:r>
      <w:r w:rsidR="001B4AF6" w:rsidRPr="001B4AF6">
        <w:rPr>
          <w:b/>
        </w:rPr>
        <w:t>:</w:t>
      </w:r>
      <w:r w:rsidR="001B4AF6">
        <w:rPr>
          <w:b/>
        </w:rPr>
        <w:t xml:space="preserve"> </w:t>
      </w:r>
      <w:r w:rsidR="00676298">
        <w:t xml:space="preserve">Operations use the </w:t>
      </w:r>
      <w:r w:rsidR="00D2187D">
        <w:t>Salesforce</w:t>
      </w:r>
      <w:r w:rsidR="000D7E32">
        <w:t xml:space="preserve"> UI to enable artifact rules.</w:t>
      </w:r>
    </w:p>
    <w:p w14:paraId="0C9EBDEB" w14:textId="77777777" w:rsidR="00BF50BA" w:rsidRDefault="00BF50BA" w:rsidP="00417981"/>
    <w:p w14:paraId="24765FBC" w14:textId="38831BAC" w:rsidR="004B6525" w:rsidRDefault="002F5FE2" w:rsidP="00417981">
      <w:r>
        <w:rPr>
          <w:noProof/>
          <w:lang w:eastAsia="en-US"/>
        </w:rPr>
        <w:drawing>
          <wp:inline distT="0" distB="0" distL="0" distR="0" wp14:anchorId="699D7862" wp14:editId="159E48CC">
            <wp:extent cx="6299835" cy="3323596"/>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14438" cy="3331300"/>
                    </a:xfrm>
                    <a:prstGeom prst="rect">
                      <a:avLst/>
                    </a:prstGeom>
                    <a:noFill/>
                    <a:ln>
                      <a:noFill/>
                    </a:ln>
                  </pic:spPr>
                </pic:pic>
              </a:graphicData>
            </a:graphic>
          </wp:inline>
        </w:drawing>
      </w:r>
    </w:p>
    <w:p w14:paraId="3274B578" w14:textId="42627850" w:rsidR="00627EC2" w:rsidRDefault="00627EC2" w:rsidP="00417981">
      <w:r>
        <w:t>TO DO Todd update screen shot for group</w:t>
      </w:r>
    </w:p>
    <w:p w14:paraId="18C95DA5" w14:textId="77777777" w:rsidR="002F5FE2" w:rsidRDefault="002F5FE2" w:rsidP="00417981"/>
    <w:p w14:paraId="001A3359" w14:textId="2530BEBB" w:rsidR="002F5FE2" w:rsidRPr="002F5FE2" w:rsidRDefault="002F5FE2" w:rsidP="00417981">
      <w:r w:rsidRPr="002F5FE2">
        <w:rPr>
          <w:b/>
        </w:rPr>
        <w:t>BRP1.S3.1.2</w:t>
      </w:r>
      <w:r>
        <w:rPr>
          <w:b/>
        </w:rPr>
        <w:t xml:space="preserve"> </w:t>
      </w:r>
      <w:r>
        <w:t>Search applies to all of the fields below</w:t>
      </w:r>
    </w:p>
    <w:p w14:paraId="4C24505F" w14:textId="77777777" w:rsidR="002F5FE2" w:rsidRDefault="002F5FE2" w:rsidP="00417981"/>
    <w:p w14:paraId="7DD95B33" w14:textId="1177B95B" w:rsidR="002F5FE2" w:rsidRDefault="002F5FE2" w:rsidP="002F5FE2">
      <w:r>
        <w:t>Name</w:t>
      </w:r>
    </w:p>
    <w:p w14:paraId="168C9F6D" w14:textId="390E858A" w:rsidR="002F5FE2" w:rsidRDefault="002F5FE2" w:rsidP="002F5FE2">
      <w:r>
        <w:t>Version</w:t>
      </w:r>
    </w:p>
    <w:p w14:paraId="2BCCE1A8" w14:textId="317A2930" w:rsidR="002F5FE2" w:rsidRDefault="002F5FE2" w:rsidP="002F5FE2">
      <w:r>
        <w:t>ArtifactType (Miscellaneous)</w:t>
      </w:r>
    </w:p>
    <w:p w14:paraId="6DF9A153" w14:textId="469B3C78" w:rsidR="002F5FE2" w:rsidRDefault="002F5FE2" w:rsidP="002F5FE2">
      <w:r>
        <w:t xml:space="preserve">RuleSet </w:t>
      </w:r>
    </w:p>
    <w:p w14:paraId="3EE4D615" w14:textId="4CBB4036" w:rsidR="002F5FE2" w:rsidRDefault="002F5FE2" w:rsidP="002F5FE2">
      <w:r>
        <w:t xml:space="preserve">Group </w:t>
      </w:r>
    </w:p>
    <w:p w14:paraId="5A11C9E6" w14:textId="77777777" w:rsidR="002F5FE2" w:rsidRDefault="002F5FE2" w:rsidP="002F5FE2"/>
    <w:p w14:paraId="777B5EB5" w14:textId="26D70ABF" w:rsidR="002F5FE2" w:rsidRDefault="002F5FE2" w:rsidP="002F5FE2">
      <w:r>
        <w:t>Wild cards implicitly apply for example “Wendys”</w:t>
      </w:r>
      <w:r w:rsidR="00042532">
        <w:t xml:space="preserve"> means </w:t>
      </w:r>
      <w:r>
        <w:t>like ‘%Wendys’ or like ‘Wendys%’ or like ‘%Wendys%’ or like ‘Wendys’</w:t>
      </w:r>
    </w:p>
    <w:p w14:paraId="7E1F4A70" w14:textId="77777777" w:rsidR="002F5FE2" w:rsidRDefault="002F5FE2" w:rsidP="002F5FE2"/>
    <w:p w14:paraId="174FB927" w14:textId="0E2DE93E" w:rsidR="0029265E" w:rsidRDefault="0029265E" w:rsidP="00417981">
      <w:r>
        <w:t>Fig P1.5</w:t>
      </w:r>
    </w:p>
    <w:p w14:paraId="40E89E56" w14:textId="77777777" w:rsidR="00BF50BA" w:rsidRDefault="00BF50BA" w:rsidP="00417981"/>
    <w:p w14:paraId="370F2B66" w14:textId="7CEE979E" w:rsidR="00BF50BA" w:rsidRDefault="006D6C85" w:rsidP="00417981">
      <w:r>
        <w:rPr>
          <w:noProof/>
          <w:lang w:eastAsia="en-US"/>
        </w:rPr>
        <w:drawing>
          <wp:inline distT="0" distB="0" distL="0" distR="0" wp14:anchorId="3A2D7E4F" wp14:editId="4BB57516">
            <wp:extent cx="6177915" cy="209123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83626" cy="2093165"/>
                    </a:xfrm>
                    <a:prstGeom prst="rect">
                      <a:avLst/>
                    </a:prstGeom>
                    <a:noFill/>
                    <a:ln>
                      <a:noFill/>
                    </a:ln>
                  </pic:spPr>
                </pic:pic>
              </a:graphicData>
            </a:graphic>
          </wp:inline>
        </w:drawing>
      </w:r>
    </w:p>
    <w:p w14:paraId="12599AAF" w14:textId="2C59FFBE" w:rsidR="0029265E" w:rsidRDefault="0029265E" w:rsidP="00417981">
      <w:r>
        <w:t>Fig P1.6</w:t>
      </w:r>
    </w:p>
    <w:p w14:paraId="3504EB69" w14:textId="77777777" w:rsidR="005D2B3E" w:rsidRDefault="005D2B3E" w:rsidP="00417981"/>
    <w:p w14:paraId="18C7F536" w14:textId="111A648B" w:rsidR="005D2B3E" w:rsidRDefault="00771150" w:rsidP="00417981">
      <w:r>
        <w:t>CRUD Artifacts Screen</w:t>
      </w:r>
      <w:r w:rsidR="00EB1A7B">
        <w:t>.</w:t>
      </w:r>
    </w:p>
    <w:p w14:paraId="13DB54EB" w14:textId="1FFAB67B" w:rsidR="004B6525" w:rsidRDefault="00064D2E" w:rsidP="00FD0F5B">
      <w:r>
        <w:rPr>
          <w:noProof/>
          <w:lang w:eastAsia="en-US"/>
        </w:rPr>
        <w:lastRenderedPageBreak/>
        <w:drawing>
          <wp:inline distT="0" distB="0" distL="0" distR="0" wp14:anchorId="4C71C468" wp14:editId="78C080C3">
            <wp:extent cx="5943600" cy="387721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rudArtifacts.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3877215"/>
                    </a:xfrm>
                    <a:prstGeom prst="rect">
                      <a:avLst/>
                    </a:prstGeom>
                  </pic:spPr>
                </pic:pic>
              </a:graphicData>
            </a:graphic>
          </wp:inline>
        </w:drawing>
      </w:r>
    </w:p>
    <w:p w14:paraId="1C04A21A" w14:textId="41DC8E28" w:rsidR="0029265E" w:rsidRDefault="0029265E" w:rsidP="00FD0F5B">
      <w:r>
        <w:t>Fig P1.7</w:t>
      </w:r>
    </w:p>
    <w:p w14:paraId="2452E0B5" w14:textId="77777777" w:rsidR="00676298" w:rsidRDefault="00676298" w:rsidP="00417981"/>
    <w:p w14:paraId="2B1EC860" w14:textId="77777777" w:rsidR="009A5006" w:rsidRDefault="009A5006" w:rsidP="00417981"/>
    <w:p w14:paraId="2D608CA5" w14:textId="42977054" w:rsidR="009A5006" w:rsidRDefault="009A5006" w:rsidP="00417981">
      <w:r>
        <w:rPr>
          <w:b/>
        </w:rPr>
        <w:t>BR</w:t>
      </w:r>
      <w:r w:rsidR="00A24F6A">
        <w:rPr>
          <w:b/>
        </w:rPr>
        <w:t>.P1</w:t>
      </w:r>
      <w:r>
        <w:rPr>
          <w:b/>
        </w:rPr>
        <w:t>.</w:t>
      </w:r>
      <w:r w:rsidRPr="00676298">
        <w:rPr>
          <w:b/>
        </w:rPr>
        <w:t>S3.1</w:t>
      </w:r>
      <w:r w:rsidR="00BE6A83">
        <w:rPr>
          <w:b/>
        </w:rPr>
        <w:t>.1</w:t>
      </w:r>
      <w:r>
        <w:rPr>
          <w:b/>
        </w:rPr>
        <w:t xml:space="preserve"> </w:t>
      </w:r>
      <w:r w:rsidR="00561E4A">
        <w:t>(Deprecated)</w:t>
      </w:r>
    </w:p>
    <w:p w14:paraId="1BCDBEF0" w14:textId="77777777" w:rsidR="009A5006" w:rsidRDefault="009A5006" w:rsidP="00417981"/>
    <w:p w14:paraId="259AFD4D" w14:textId="452654D7" w:rsidR="009A5006" w:rsidRDefault="009A5006" w:rsidP="00417981">
      <w:r>
        <w:rPr>
          <w:b/>
        </w:rPr>
        <w:t>BR</w:t>
      </w:r>
      <w:r w:rsidR="00A24F6A">
        <w:rPr>
          <w:b/>
        </w:rPr>
        <w:t>.P1</w:t>
      </w:r>
      <w:r>
        <w:rPr>
          <w:b/>
        </w:rPr>
        <w:t>.</w:t>
      </w:r>
      <w:r w:rsidRPr="00676298">
        <w:rPr>
          <w:b/>
        </w:rPr>
        <w:t>S3.1</w:t>
      </w:r>
      <w:r w:rsidR="00BE6A83">
        <w:rPr>
          <w:b/>
        </w:rPr>
        <w:t>.2</w:t>
      </w:r>
      <w:r>
        <w:rPr>
          <w:b/>
        </w:rPr>
        <w:t xml:space="preserve"> </w:t>
      </w:r>
      <w:r>
        <w:t>The list of ArtifactTypes</w:t>
      </w:r>
      <w:r w:rsidR="00BE6A83">
        <w:t xml:space="preserve"> and DependancyArtifactTypes</w:t>
      </w:r>
      <w:r>
        <w:t xml:space="preserve"> to be driven by “</w:t>
      </w:r>
      <w:r w:rsidRPr="009A5006">
        <w:t>ArtifactType.csv</w:t>
      </w:r>
      <w:r>
        <w:t>”</w:t>
      </w:r>
    </w:p>
    <w:p w14:paraId="1DC96E2E" w14:textId="3CBF022A" w:rsidR="00BE6A83" w:rsidRDefault="00BE6A83" w:rsidP="00417981">
      <w:r>
        <w:t>By default both ArtifactTypes and DependancyArtifactTypes should be unselected for new aritifacts.</w:t>
      </w:r>
    </w:p>
    <w:p w14:paraId="779C69FB" w14:textId="77777777" w:rsidR="00F03ED6" w:rsidRDefault="00F03ED6" w:rsidP="00417981"/>
    <w:p w14:paraId="266C86C1" w14:textId="5E8B1694" w:rsidR="000A5593" w:rsidRDefault="00043789" w:rsidP="00417981">
      <w:r>
        <w:rPr>
          <w:b/>
        </w:rPr>
        <w:t>BR</w:t>
      </w:r>
      <w:r w:rsidR="00A24F6A">
        <w:rPr>
          <w:b/>
        </w:rPr>
        <w:t>.P1</w:t>
      </w:r>
      <w:r>
        <w:rPr>
          <w:b/>
        </w:rPr>
        <w:t>.</w:t>
      </w:r>
      <w:r w:rsidR="00F03ED6" w:rsidRPr="00676298">
        <w:rPr>
          <w:b/>
        </w:rPr>
        <w:t>S3.1</w:t>
      </w:r>
      <w:r w:rsidR="00BE6A83">
        <w:rPr>
          <w:b/>
        </w:rPr>
        <w:t>.3</w:t>
      </w:r>
      <w:r w:rsidR="00F03ED6">
        <w:rPr>
          <w:b/>
        </w:rPr>
        <w:t xml:space="preserve"> </w:t>
      </w:r>
      <w:r w:rsidR="00EC25A7">
        <w:t>When the user clicks save in the screen t</w:t>
      </w:r>
      <w:r w:rsidR="00F03ED6">
        <w:t>he rule</w:t>
      </w:r>
      <w:r w:rsidR="00731358">
        <w:t xml:space="preserve"> and all other fields</w:t>
      </w:r>
      <w:r w:rsidR="00F03ED6">
        <w:t xml:space="preserve"> wil</w:t>
      </w:r>
      <w:r w:rsidR="005B6C13">
        <w:t>l be validated by calling API A5</w:t>
      </w:r>
      <w:r w:rsidR="00F03ED6">
        <w:t>. If the rule is deemed invalid by the return of the API then the user cannot save.</w:t>
      </w:r>
      <w:r w:rsidR="00C671A3">
        <w:t xml:space="preserve"> </w:t>
      </w:r>
    </w:p>
    <w:p w14:paraId="423F1117" w14:textId="087F7C1F" w:rsidR="00BE6A83" w:rsidRDefault="00BE6A83" w:rsidP="00417981">
      <w:r>
        <w:t>See A5 Brs for validation logic.</w:t>
      </w:r>
    </w:p>
    <w:p w14:paraId="6C94B94A" w14:textId="77777777" w:rsidR="000A5593" w:rsidRDefault="000A5593" w:rsidP="00417981"/>
    <w:p w14:paraId="469ABA4B" w14:textId="49BCB448" w:rsidR="00F03ED6" w:rsidRDefault="000A5593" w:rsidP="00417981">
      <w:r>
        <w:rPr>
          <w:b/>
        </w:rPr>
        <w:t>BR</w:t>
      </w:r>
      <w:r w:rsidR="00A24F6A">
        <w:rPr>
          <w:b/>
        </w:rPr>
        <w:t>.P1</w:t>
      </w:r>
      <w:r>
        <w:rPr>
          <w:b/>
        </w:rPr>
        <w:t>.</w:t>
      </w:r>
      <w:r w:rsidRPr="00676298">
        <w:rPr>
          <w:b/>
        </w:rPr>
        <w:t>S3.1</w:t>
      </w:r>
      <w:r w:rsidR="00BE6A83">
        <w:rPr>
          <w:b/>
        </w:rPr>
        <w:t>.4</w:t>
      </w:r>
      <w:r>
        <w:rPr>
          <w:b/>
        </w:rPr>
        <w:t xml:space="preserve"> </w:t>
      </w:r>
      <w:r>
        <w:t>If the rule</w:t>
      </w:r>
      <w:r w:rsidR="00731358">
        <w:t xml:space="preserve"> and all other fields are</w:t>
      </w:r>
      <w:r>
        <w:t xml:space="preserve"> valid t</w:t>
      </w:r>
      <w:r w:rsidR="00C671A3">
        <w:t>he</w:t>
      </w:r>
      <w:r w:rsidR="003E5F71">
        <w:t xml:space="preserve"> number of records matching the combination of the “Rule” or “Override Rule” (if there is an override rule the override rule is used instead of the rule) and “Deployment Group Rule” </w:t>
      </w:r>
      <w:r w:rsidR="00C671A3">
        <w:t xml:space="preserve">will be </w:t>
      </w:r>
      <w:r w:rsidR="002058CD">
        <w:t>shown to the user on screen when</w:t>
      </w:r>
      <w:r w:rsidR="00C671A3">
        <w:t xml:space="preserve"> the record is saved.</w:t>
      </w:r>
    </w:p>
    <w:p w14:paraId="60F3815F" w14:textId="77777777" w:rsidR="00294A8F" w:rsidRDefault="00294A8F" w:rsidP="00417981"/>
    <w:p w14:paraId="78B70D1F" w14:textId="675D07C5" w:rsidR="00294A8F" w:rsidRDefault="00294A8F" w:rsidP="00417981">
      <w:r>
        <w:rPr>
          <w:b/>
        </w:rPr>
        <w:t>BR.P1.</w:t>
      </w:r>
      <w:r w:rsidRPr="00676298">
        <w:rPr>
          <w:b/>
        </w:rPr>
        <w:t>S3.1</w:t>
      </w:r>
      <w:r>
        <w:rPr>
          <w:b/>
        </w:rPr>
        <w:t xml:space="preserve">.5 </w:t>
      </w:r>
      <w:r>
        <w:t>If an ar</w:t>
      </w:r>
      <w:r w:rsidR="00561E4A">
        <w:t>tifact (DryRunArtifact) is save</w:t>
      </w:r>
      <w:r w:rsidR="003E5F71">
        <w:t>d</w:t>
      </w:r>
      <w:r>
        <w:t xml:space="preserve"> and it has a conflicting rank within the ruleset other artifacts in the ruleset then the ranks of other artifacts in the rule set will be bump to a higher number</w:t>
      </w:r>
    </w:p>
    <w:p w14:paraId="1CA4E04F" w14:textId="77777777" w:rsidR="00680496" w:rsidRDefault="00680496" w:rsidP="00417981"/>
    <w:p w14:paraId="3A849D41" w14:textId="60DA9AB1" w:rsidR="00680496" w:rsidRDefault="00680496" w:rsidP="00417981">
      <w:r>
        <w:rPr>
          <w:b/>
        </w:rPr>
        <w:t>BR.P1.</w:t>
      </w:r>
      <w:r w:rsidRPr="00676298">
        <w:rPr>
          <w:b/>
        </w:rPr>
        <w:t>S3.1</w:t>
      </w:r>
      <w:r>
        <w:rPr>
          <w:b/>
        </w:rPr>
        <w:t xml:space="preserve">.6 </w:t>
      </w:r>
      <w:r>
        <w:t xml:space="preserve">Users cannot edit the UUID of an artifact in salesforce. If the user changes the S3 path for an artifact then the Salesforce will set the UUI to null. </w:t>
      </w:r>
    </w:p>
    <w:p w14:paraId="3D6D513E" w14:textId="15F84BE9" w:rsidR="00680496" w:rsidRPr="00680496" w:rsidRDefault="00680496" w:rsidP="00417981">
      <w:r>
        <w:t>Why? FIRM will reset the UUID based on the filed content when this happens during the next simulation or promote.</w:t>
      </w:r>
    </w:p>
    <w:p w14:paraId="2F95419B" w14:textId="77777777" w:rsidR="00294A8F" w:rsidRDefault="00294A8F" w:rsidP="00417981"/>
    <w:p w14:paraId="0C029A99" w14:textId="16381450" w:rsidR="00294A8F" w:rsidRDefault="00294A8F" w:rsidP="00417981">
      <w:r>
        <w:t>For example:</w:t>
      </w:r>
    </w:p>
    <w:p w14:paraId="014A30A0" w14:textId="77777777" w:rsidR="00294A8F" w:rsidRDefault="00294A8F" w:rsidP="00417981"/>
    <w:p w14:paraId="006FFEA9" w14:textId="63893DD8" w:rsidR="00294A8F" w:rsidRDefault="00294A8F" w:rsidP="00417981">
      <w:r>
        <w:t>Precondition:</w:t>
      </w:r>
    </w:p>
    <w:p w14:paraId="3AE7CD26" w14:textId="77777777" w:rsidR="00294A8F" w:rsidRDefault="00294A8F" w:rsidP="00417981"/>
    <w:p w14:paraId="07C8B503" w14:textId="47EECF58" w:rsidR="00294A8F" w:rsidRDefault="00294A8F" w:rsidP="00417981">
      <w:r>
        <w:rPr>
          <w:noProof/>
          <w:lang w:eastAsia="en-US"/>
        </w:rPr>
        <w:drawing>
          <wp:inline distT="0" distB="0" distL="0" distR="0" wp14:anchorId="422133E3" wp14:editId="61E922F4">
            <wp:extent cx="2000250" cy="7715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000250" cy="771525"/>
                    </a:xfrm>
                    <a:prstGeom prst="rect">
                      <a:avLst/>
                    </a:prstGeom>
                    <a:noFill/>
                    <a:ln>
                      <a:noFill/>
                    </a:ln>
                  </pic:spPr>
                </pic:pic>
              </a:graphicData>
            </a:graphic>
          </wp:inline>
        </w:drawing>
      </w:r>
    </w:p>
    <w:p w14:paraId="2316829E" w14:textId="77777777" w:rsidR="00294A8F" w:rsidRDefault="00294A8F" w:rsidP="00417981"/>
    <w:p w14:paraId="3CA893D6" w14:textId="68F692C2" w:rsidR="00294A8F" w:rsidRDefault="00294A8F" w:rsidP="00417981">
      <w:r>
        <w:t xml:space="preserve">Then save </w:t>
      </w:r>
    </w:p>
    <w:p w14:paraId="2A3C5E33" w14:textId="02EC9DBB" w:rsidR="00294A8F" w:rsidRDefault="00294A8F" w:rsidP="00417981">
      <w:r>
        <w:t>WendysV2 with Rank of 2</w:t>
      </w:r>
    </w:p>
    <w:p w14:paraId="6DD441C9" w14:textId="77777777" w:rsidR="00294A8F" w:rsidRDefault="00294A8F" w:rsidP="00417981"/>
    <w:p w14:paraId="4A6BBD04" w14:textId="7FE78FBB" w:rsidR="00294A8F" w:rsidRDefault="00294A8F" w:rsidP="00417981">
      <w:r>
        <w:t>Post Condition:</w:t>
      </w:r>
    </w:p>
    <w:p w14:paraId="223F1122" w14:textId="77777777" w:rsidR="00294A8F" w:rsidRDefault="00294A8F" w:rsidP="00417981"/>
    <w:p w14:paraId="38B0F959" w14:textId="021DEF57" w:rsidR="00294A8F" w:rsidRDefault="00294A8F" w:rsidP="00417981">
      <w:r>
        <w:rPr>
          <w:noProof/>
          <w:lang w:eastAsia="en-US"/>
        </w:rPr>
        <w:drawing>
          <wp:inline distT="0" distB="0" distL="0" distR="0" wp14:anchorId="7A2613E8" wp14:editId="02729DD7">
            <wp:extent cx="1943100" cy="9620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43100" cy="962025"/>
                    </a:xfrm>
                    <a:prstGeom prst="rect">
                      <a:avLst/>
                    </a:prstGeom>
                    <a:noFill/>
                    <a:ln>
                      <a:noFill/>
                    </a:ln>
                  </pic:spPr>
                </pic:pic>
              </a:graphicData>
            </a:graphic>
          </wp:inline>
        </w:drawing>
      </w:r>
    </w:p>
    <w:p w14:paraId="4B136919" w14:textId="77777777" w:rsidR="009A5006" w:rsidRDefault="009A5006" w:rsidP="00417981"/>
    <w:p w14:paraId="5F970F03" w14:textId="77777777" w:rsidR="00E57DBA" w:rsidRDefault="00E57DBA" w:rsidP="00417981"/>
    <w:p w14:paraId="2700EC27" w14:textId="5B2F9EB2" w:rsidR="00E57DBA" w:rsidRPr="00E57DBA" w:rsidRDefault="00E57DBA" w:rsidP="00E57DBA">
      <w:r>
        <w:rPr>
          <w:b/>
        </w:rPr>
        <w:t>BR.P1.</w:t>
      </w:r>
      <w:r w:rsidRPr="00676298">
        <w:rPr>
          <w:b/>
        </w:rPr>
        <w:t>S3.1</w:t>
      </w:r>
      <w:r w:rsidR="007418E1">
        <w:rPr>
          <w:b/>
        </w:rPr>
        <w:t>.7</w:t>
      </w:r>
      <w:r>
        <w:rPr>
          <w:b/>
        </w:rPr>
        <w:t xml:space="preserve"> </w:t>
      </w:r>
      <w:r w:rsidRPr="00FD0F5B">
        <w:t>There will be three use</w:t>
      </w:r>
      <w:r w:rsidR="00C653D2">
        <w:t>r roles “view only”, “analyst</w:t>
      </w:r>
      <w:r>
        <w:t>”, and “admin”</w:t>
      </w:r>
    </w:p>
    <w:p w14:paraId="69706E3B" w14:textId="77777777" w:rsidR="00E57DBA" w:rsidRDefault="00E57DBA" w:rsidP="00E57DBA">
      <w:pPr>
        <w:rPr>
          <w:b/>
        </w:rPr>
      </w:pPr>
    </w:p>
    <w:p w14:paraId="3887AFD5" w14:textId="57A8EF89" w:rsidR="00282CFD" w:rsidRDefault="00E57DBA" w:rsidP="00417981">
      <w:r>
        <w:t>The following privileges apply:</w:t>
      </w:r>
    </w:p>
    <w:p w14:paraId="303AB7C6" w14:textId="77777777" w:rsidR="00E57DBA" w:rsidRDefault="00E57DBA" w:rsidP="00417981"/>
    <w:p w14:paraId="06FA34FD" w14:textId="2DCFC68E" w:rsidR="00E57DBA" w:rsidRPr="00E57DBA" w:rsidRDefault="00C73A81" w:rsidP="00417981">
      <w:r>
        <w:rPr>
          <w:noProof/>
          <w:lang w:eastAsia="en-US"/>
        </w:rPr>
        <w:drawing>
          <wp:inline distT="0" distB="0" distL="0" distR="0" wp14:anchorId="673F91D9" wp14:editId="40A63E3F">
            <wp:extent cx="4966335" cy="2310459"/>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70166" cy="2312241"/>
                    </a:xfrm>
                    <a:prstGeom prst="rect">
                      <a:avLst/>
                    </a:prstGeom>
                    <a:noFill/>
                    <a:ln>
                      <a:noFill/>
                    </a:ln>
                  </pic:spPr>
                </pic:pic>
              </a:graphicData>
            </a:graphic>
          </wp:inline>
        </w:drawing>
      </w:r>
    </w:p>
    <w:p w14:paraId="48B43D52" w14:textId="77777777" w:rsidR="00E57DBA" w:rsidRDefault="00E57DBA" w:rsidP="00417981">
      <w:pPr>
        <w:rPr>
          <w:b/>
        </w:rPr>
      </w:pPr>
    </w:p>
    <w:p w14:paraId="45A14762" w14:textId="77777777" w:rsidR="00E57DBA" w:rsidRDefault="00E57DBA" w:rsidP="00417981"/>
    <w:p w14:paraId="1ADE12EE" w14:textId="139CA7E0" w:rsidR="00282CFD" w:rsidRPr="00E57DBA" w:rsidRDefault="00282CFD" w:rsidP="00417981">
      <w:pPr>
        <w:rPr>
          <w:b/>
          <w:u w:val="single"/>
        </w:rPr>
      </w:pPr>
      <w:r w:rsidRPr="00E57DBA">
        <w:rPr>
          <w:b/>
          <w:highlight w:val="yellow"/>
          <w:u w:val="single"/>
        </w:rPr>
        <w:t>(Note read only scre</w:t>
      </w:r>
      <w:r w:rsidR="00933CE7">
        <w:rPr>
          <w:b/>
          <w:highlight w:val="yellow"/>
          <w:u w:val="single"/>
        </w:rPr>
        <w:t>ens to view the Artifacts</w:t>
      </w:r>
      <w:r w:rsidR="001971DB" w:rsidRPr="00E57DBA">
        <w:rPr>
          <w:b/>
          <w:highlight w:val="yellow"/>
          <w:u w:val="single"/>
        </w:rPr>
        <w:t xml:space="preserve"> tables are required in FET)</w:t>
      </w:r>
    </w:p>
    <w:p w14:paraId="3B8F51BE" w14:textId="77777777" w:rsidR="00282CFD" w:rsidRDefault="00282CFD" w:rsidP="00417981"/>
    <w:p w14:paraId="454641C2" w14:textId="4502A884" w:rsidR="001B4AF6" w:rsidRDefault="00282CFD" w:rsidP="00417981">
      <w:r>
        <w:t>Once operations is sati</w:t>
      </w:r>
      <w:r w:rsidR="003E5F71">
        <w:t>sfied with enabling the rules for artifacts</w:t>
      </w:r>
      <w:r>
        <w:t xml:space="preserve"> operations will click a button to </w:t>
      </w:r>
      <w:r w:rsidR="00003C21">
        <w:t>“Simulate Dry Run</w:t>
      </w:r>
      <w:r w:rsidR="007870B3">
        <w:t xml:space="preserve"> </w:t>
      </w:r>
      <w:r w:rsidR="00003C21">
        <w:t>Rules”</w:t>
      </w:r>
      <w:r>
        <w:t>.</w:t>
      </w:r>
    </w:p>
    <w:p w14:paraId="4DD464F7" w14:textId="77777777" w:rsidR="007418E1" w:rsidRDefault="007418E1" w:rsidP="00417981"/>
    <w:p w14:paraId="6C141823" w14:textId="77777777" w:rsidR="007418E1" w:rsidRDefault="007418E1" w:rsidP="007418E1">
      <w:r>
        <w:t>&gt;&gt;&gt;&gt;&gt;&gt;&gt;&gt;&gt;&gt;&gt;&gt;&gt;&gt;&gt;&gt;&gt;&gt;&gt;&gt;&gt;&gt;&gt;&gt;&gt;&gt;&gt;&gt;&gt;&gt;&gt;&gt;&gt;&gt;&gt;&gt;New Screen Shot&gt;&gt;&gt;&gt;&gt;&gt;&gt;&gt;&gt;&gt;&gt;&gt;&gt;&gt;&gt;&gt;&gt;&gt;&gt;&gt;&gt;&gt;</w:t>
      </w:r>
    </w:p>
    <w:p w14:paraId="3A702193" w14:textId="1222E8BB" w:rsidR="007418E1" w:rsidRDefault="00892B00" w:rsidP="007418E1">
      <w:r>
        <w:rPr>
          <w:noProof/>
          <w:lang w:eastAsia="en-US"/>
        </w:rPr>
        <w:drawing>
          <wp:inline distT="0" distB="0" distL="0" distR="0" wp14:anchorId="3A7DCC67" wp14:editId="3A20ED41">
            <wp:extent cx="5943600" cy="38766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rudArtifacts.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3876675"/>
                    </a:xfrm>
                    <a:prstGeom prst="rect">
                      <a:avLst/>
                    </a:prstGeom>
                  </pic:spPr>
                </pic:pic>
              </a:graphicData>
            </a:graphic>
          </wp:inline>
        </w:drawing>
      </w:r>
    </w:p>
    <w:p w14:paraId="7AC4D3AC" w14:textId="77777777" w:rsidR="007418E1" w:rsidRDefault="007418E1" w:rsidP="007418E1">
      <w:r>
        <w:t>Fig P1.8</w:t>
      </w:r>
    </w:p>
    <w:p w14:paraId="6832487F" w14:textId="77777777" w:rsidR="007418E1" w:rsidRDefault="007418E1" w:rsidP="00417981"/>
    <w:p w14:paraId="3B546E18" w14:textId="33A8F97B" w:rsidR="007418E1" w:rsidRDefault="007418E1" w:rsidP="00417981">
      <w:r>
        <w:rPr>
          <w:b/>
        </w:rPr>
        <w:t>BR.P1.</w:t>
      </w:r>
      <w:r w:rsidRPr="00676298">
        <w:rPr>
          <w:b/>
        </w:rPr>
        <w:t>S3.1</w:t>
      </w:r>
      <w:r>
        <w:rPr>
          <w:b/>
        </w:rPr>
        <w:t xml:space="preserve">.7 </w:t>
      </w:r>
      <w:r>
        <w:t>If the user select “Setting” artifact the s3path and version will disappear and the new text area will appear for the user to enter settings.</w:t>
      </w:r>
    </w:p>
    <w:p w14:paraId="0EDA5352" w14:textId="77777777" w:rsidR="00003C21" w:rsidRDefault="00003C21" w:rsidP="00417981"/>
    <w:p w14:paraId="5668B26A" w14:textId="7552A00F" w:rsidR="00985356" w:rsidRDefault="00F12E4E" w:rsidP="00417981">
      <w:r>
        <w:rPr>
          <w:b/>
        </w:rPr>
        <w:t>P1.</w:t>
      </w:r>
      <w:r w:rsidR="007870B3" w:rsidRPr="001B4AF6">
        <w:rPr>
          <w:b/>
        </w:rPr>
        <w:t>S3</w:t>
      </w:r>
      <w:r w:rsidR="007870B3">
        <w:rPr>
          <w:b/>
        </w:rPr>
        <w:t xml:space="preserve">.2: </w:t>
      </w:r>
      <w:r w:rsidR="007870B3">
        <w:t xml:space="preserve">Clicking “Simulate Dry Run Rules” </w:t>
      </w:r>
      <w:r w:rsidR="00985356">
        <w:t>Sales force will</w:t>
      </w:r>
      <w:r w:rsidR="00FC3F0C">
        <w:t xml:space="preserve"> </w:t>
      </w:r>
      <w:r w:rsidR="002B7017">
        <w:t>take the following actions:</w:t>
      </w:r>
    </w:p>
    <w:p w14:paraId="53E1E195" w14:textId="77777777" w:rsidR="00C94D6D" w:rsidRDefault="00C94D6D" w:rsidP="00417981"/>
    <w:p w14:paraId="1B97F8D5" w14:textId="6A778965" w:rsidR="00C94D6D" w:rsidRDefault="00C94D6D" w:rsidP="00417981">
      <w:r>
        <w:t>-</w:t>
      </w:r>
      <w:r w:rsidR="00F12E4E">
        <w:t>P1.</w:t>
      </w:r>
      <w:r>
        <w:t xml:space="preserve">S3.2.2 Call </w:t>
      </w:r>
      <w:r w:rsidR="00DE1846">
        <w:t>API A3</w:t>
      </w:r>
      <w:r>
        <w:t xml:space="preserve"> to trigger the FIRM “Simulate Dry Run Rules” Job.</w:t>
      </w:r>
    </w:p>
    <w:p w14:paraId="2DA52CC0" w14:textId="77777777" w:rsidR="00985356" w:rsidRDefault="00985356" w:rsidP="00417981"/>
    <w:p w14:paraId="02430B12" w14:textId="2D77448B" w:rsidR="00985356" w:rsidRDefault="00985356" w:rsidP="00985356">
      <w:r>
        <w:t>-</w:t>
      </w:r>
      <w:r w:rsidR="00F12E4E">
        <w:t>P1.</w:t>
      </w:r>
      <w:r>
        <w:t xml:space="preserve">S3.2.1 </w:t>
      </w:r>
      <w:r w:rsidR="00C94D6D">
        <w:t>When sales force gets a 202 response it will u</w:t>
      </w:r>
      <w:r>
        <w:t xml:space="preserve">pdate </w:t>
      </w:r>
      <w:r w:rsidRPr="006F54F8">
        <w:t>DeploySimStatus</w:t>
      </w:r>
      <w:r>
        <w:t xml:space="preserve"> table and the set the row named “Simulation” to “In Progress” </w:t>
      </w:r>
    </w:p>
    <w:p w14:paraId="610C708D" w14:textId="77777777" w:rsidR="00985356" w:rsidRDefault="00985356" w:rsidP="00985356"/>
    <w:p w14:paraId="3546C836" w14:textId="5F0BF776" w:rsidR="00985356" w:rsidRDefault="00985356" w:rsidP="00985356">
      <w:r>
        <w:rPr>
          <w:noProof/>
          <w:lang w:eastAsia="en-US"/>
        </w:rPr>
        <w:drawing>
          <wp:inline distT="0" distB="0" distL="0" distR="0" wp14:anchorId="1F22FE44" wp14:editId="626530BF">
            <wp:extent cx="3038475" cy="5810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038475" cy="581025"/>
                    </a:xfrm>
                    <a:prstGeom prst="rect">
                      <a:avLst/>
                    </a:prstGeom>
                    <a:noFill/>
                    <a:ln>
                      <a:noFill/>
                    </a:ln>
                  </pic:spPr>
                </pic:pic>
              </a:graphicData>
            </a:graphic>
          </wp:inline>
        </w:drawing>
      </w:r>
    </w:p>
    <w:p w14:paraId="5B546967" w14:textId="77777777" w:rsidR="00FC3F0C" w:rsidRPr="007870B3" w:rsidRDefault="00FC3F0C" w:rsidP="00417981"/>
    <w:p w14:paraId="7E2F8A07" w14:textId="368EE842" w:rsidR="00B90117" w:rsidRDefault="00D57188" w:rsidP="00663E50">
      <w:pPr>
        <w:rPr>
          <w:b/>
        </w:rPr>
      </w:pPr>
      <w:r>
        <w:rPr>
          <w:b/>
        </w:rPr>
        <w:t>P1.</w:t>
      </w:r>
      <w:r w:rsidR="00FC3F0C" w:rsidRPr="001B4AF6">
        <w:rPr>
          <w:b/>
        </w:rPr>
        <w:t>S3</w:t>
      </w:r>
      <w:r w:rsidR="00FC3F0C">
        <w:rPr>
          <w:b/>
        </w:rPr>
        <w:t>.3:</w:t>
      </w:r>
      <w:r w:rsidR="00C171E5">
        <w:rPr>
          <w:b/>
        </w:rPr>
        <w:t xml:space="preserve"> </w:t>
      </w:r>
      <w:r w:rsidR="00B90117" w:rsidRPr="00B90117">
        <w:t>FIRM Simulate Job</w:t>
      </w:r>
    </w:p>
    <w:p w14:paraId="23D19A40" w14:textId="77777777" w:rsidR="00B90117" w:rsidRDefault="00B90117" w:rsidP="00663E50">
      <w:pPr>
        <w:rPr>
          <w:b/>
        </w:rPr>
      </w:pPr>
    </w:p>
    <w:p w14:paraId="0595A7D8" w14:textId="2370EE71" w:rsidR="00B90117" w:rsidRDefault="00D57188" w:rsidP="00663E50">
      <w:pPr>
        <w:rPr>
          <w:b/>
        </w:rPr>
      </w:pPr>
      <w:r>
        <w:rPr>
          <w:b/>
        </w:rPr>
        <w:t>P1.</w:t>
      </w:r>
      <w:r w:rsidR="00B90117">
        <w:rPr>
          <w:b/>
        </w:rPr>
        <w:t>S3.3.1</w:t>
      </w:r>
    </w:p>
    <w:p w14:paraId="439F03A9" w14:textId="65915A0E" w:rsidR="00FD5A9C" w:rsidRPr="00C171E5" w:rsidRDefault="00C171E5" w:rsidP="00663E50">
      <w:r>
        <w:t>The firm job to will</w:t>
      </w:r>
      <w:r w:rsidR="00663E50">
        <w:t xml:space="preserve"> effectively</w:t>
      </w:r>
      <w:r>
        <w:t xml:space="preserve"> read t</w:t>
      </w:r>
      <w:r w:rsidR="00663E50">
        <w:t>he full set of all OD records and all setting</w:t>
      </w:r>
      <w:r w:rsidR="00165157">
        <w:t xml:space="preserve"> from FET (this is accomplished by reading the settings table)</w:t>
      </w:r>
    </w:p>
    <w:p w14:paraId="2FFEA0D3" w14:textId="77777777" w:rsidR="00025A4B" w:rsidRDefault="00025A4B" w:rsidP="00025A4B"/>
    <w:p w14:paraId="566C8C80" w14:textId="7795BD2C" w:rsidR="00025A4B" w:rsidRDefault="00DE1846" w:rsidP="00025A4B">
      <w:r>
        <w:object w:dxaOrig="12450" w:dyaOrig="8431" w14:anchorId="550D3AD9">
          <v:shape id="_x0000_i1029" type="#_x0000_t75" style="width:502.1pt;height:339.95pt" o:ole="">
            <v:imagedata r:id="rId49" o:title=""/>
          </v:shape>
          <o:OLEObject Type="Embed" ProgID="Visio.Drawing.15" ShapeID="_x0000_i1029" DrawAspect="Content" ObjectID="_1584373909" r:id="rId50"/>
        </w:object>
      </w:r>
    </w:p>
    <w:p w14:paraId="3E52F4E7" w14:textId="3D5DFACB" w:rsidR="000C6DB8" w:rsidRDefault="000C6DB8" w:rsidP="00025A4B">
      <w:r>
        <w:t>Fig P1.11</w:t>
      </w:r>
    </w:p>
    <w:p w14:paraId="38D32BF9" w14:textId="77777777" w:rsidR="000C6DB8" w:rsidRDefault="000C6DB8" w:rsidP="00025A4B"/>
    <w:p w14:paraId="58C6E4C9" w14:textId="2F11F955" w:rsidR="00B90117" w:rsidRPr="00B90117" w:rsidRDefault="00E57DBA" w:rsidP="00025A4B">
      <w:pPr>
        <w:rPr>
          <w:b/>
        </w:rPr>
      </w:pPr>
      <w:r>
        <w:rPr>
          <w:b/>
        </w:rPr>
        <w:t>P1.</w:t>
      </w:r>
      <w:r w:rsidR="00B90117">
        <w:rPr>
          <w:b/>
        </w:rPr>
        <w:t>S3.3.2</w:t>
      </w:r>
    </w:p>
    <w:p w14:paraId="514C2214" w14:textId="5F435E57" w:rsidR="00943F53" w:rsidRDefault="00F236E8" w:rsidP="00025A4B">
      <w:pPr>
        <w:rPr>
          <w:rFonts w:ascii="Calibri" w:eastAsia="Times New Roman" w:hAnsi="Calibri" w:cs="Times New Roman"/>
          <w:color w:val="000000"/>
          <w:sz w:val="22"/>
          <w:szCs w:val="22"/>
          <w:lang w:eastAsia="en-US"/>
        </w:rPr>
      </w:pPr>
      <w:r>
        <w:t xml:space="preserve">Once the in memory list of dispensers has been built … </w:t>
      </w:r>
      <w:r w:rsidR="00E6798E">
        <w:rPr>
          <w:rFonts w:ascii="Calibri" w:eastAsia="Times New Roman" w:hAnsi="Calibri" w:cs="Times New Roman"/>
          <w:color w:val="000000"/>
          <w:sz w:val="22"/>
          <w:szCs w:val="22"/>
          <w:lang w:eastAsia="en-US"/>
        </w:rPr>
        <w:t>Nex</w:t>
      </w:r>
      <w:r w:rsidR="006812CB">
        <w:rPr>
          <w:rFonts w:ascii="Calibri" w:eastAsia="Times New Roman" w:hAnsi="Calibri" w:cs="Times New Roman"/>
          <w:color w:val="000000"/>
          <w:sz w:val="22"/>
          <w:szCs w:val="22"/>
          <w:lang w:eastAsia="en-US"/>
        </w:rPr>
        <w:t>t, the Firm Job will read</w:t>
      </w:r>
      <w:r w:rsidR="00E6798E">
        <w:rPr>
          <w:rFonts w:ascii="Calibri" w:eastAsia="Times New Roman" w:hAnsi="Calibri" w:cs="Times New Roman"/>
          <w:color w:val="000000"/>
          <w:sz w:val="22"/>
          <w:szCs w:val="22"/>
          <w:lang w:eastAsia="en-US"/>
        </w:rPr>
        <w:t xml:space="preserve"> the data in </w:t>
      </w:r>
      <w:r w:rsidR="00D82033">
        <w:rPr>
          <w:rFonts w:ascii="Calibri" w:eastAsia="Times New Roman" w:hAnsi="Calibri" w:cs="Times New Roman"/>
          <w:color w:val="000000"/>
          <w:sz w:val="22"/>
          <w:szCs w:val="22"/>
          <w:lang w:eastAsia="en-US"/>
        </w:rPr>
        <w:t xml:space="preserve">DryRunArtifacts </w:t>
      </w:r>
      <w:r w:rsidR="000D7E32">
        <w:rPr>
          <w:rFonts w:ascii="Calibri" w:eastAsia="Times New Roman" w:hAnsi="Calibri" w:cs="Times New Roman"/>
          <w:color w:val="000000"/>
          <w:sz w:val="22"/>
          <w:szCs w:val="22"/>
          <w:lang w:eastAsia="en-US"/>
        </w:rPr>
        <w:t>table</w:t>
      </w:r>
      <w:r w:rsidR="006812CB">
        <w:rPr>
          <w:rFonts w:ascii="Calibri" w:eastAsia="Times New Roman" w:hAnsi="Calibri" w:cs="Times New Roman"/>
          <w:color w:val="000000"/>
          <w:sz w:val="22"/>
          <w:szCs w:val="22"/>
          <w:lang w:eastAsia="en-US"/>
        </w:rPr>
        <w:t xml:space="preserve"> for the specified ruleSet</w:t>
      </w:r>
      <w:r w:rsidR="00E6798E">
        <w:rPr>
          <w:rFonts w:ascii="Calibri" w:eastAsia="Times New Roman" w:hAnsi="Calibri" w:cs="Times New Roman"/>
          <w:color w:val="000000"/>
          <w:sz w:val="22"/>
          <w:szCs w:val="22"/>
          <w:lang w:eastAsia="en-US"/>
        </w:rPr>
        <w:t xml:space="preserve"> </w:t>
      </w:r>
      <w:r w:rsidR="00B010B0">
        <w:rPr>
          <w:rFonts w:ascii="Calibri" w:eastAsia="Times New Roman" w:hAnsi="Calibri" w:cs="Times New Roman"/>
          <w:color w:val="000000"/>
          <w:sz w:val="22"/>
          <w:szCs w:val="22"/>
          <w:lang w:eastAsia="en-US"/>
        </w:rPr>
        <w:t xml:space="preserve">in Sales Force </w:t>
      </w:r>
    </w:p>
    <w:p w14:paraId="368727CB" w14:textId="77777777" w:rsidR="006812CB" w:rsidRDefault="006812CB" w:rsidP="00025A4B">
      <w:pPr>
        <w:rPr>
          <w:rFonts w:ascii="Calibri" w:eastAsia="Times New Roman" w:hAnsi="Calibri" w:cs="Times New Roman"/>
          <w:color w:val="000000"/>
          <w:sz w:val="22"/>
          <w:szCs w:val="22"/>
          <w:lang w:eastAsia="en-US"/>
        </w:rPr>
      </w:pPr>
    </w:p>
    <w:p w14:paraId="7A0E57B5" w14:textId="0BF39E32" w:rsidR="006812CB" w:rsidRPr="00F236E8" w:rsidRDefault="006812CB" w:rsidP="00025A4B">
      <w:r>
        <w:t>TO DO Todd remove write of DryRunArtifacts.json … this is no longer in the design.</w:t>
      </w:r>
    </w:p>
    <w:p w14:paraId="0C47BB79" w14:textId="77777777" w:rsidR="00B010B0" w:rsidRDefault="00B010B0" w:rsidP="00025A4B">
      <w:pPr>
        <w:rPr>
          <w:rFonts w:ascii="Calibri" w:eastAsia="Times New Roman" w:hAnsi="Calibri" w:cs="Times New Roman"/>
          <w:color w:val="000000"/>
          <w:sz w:val="22"/>
          <w:szCs w:val="22"/>
          <w:lang w:eastAsia="en-US"/>
        </w:rPr>
      </w:pPr>
    </w:p>
    <w:p w14:paraId="490A73E6" w14:textId="7B0F49A4" w:rsidR="00B010B0" w:rsidRDefault="00B010B0" w:rsidP="00025A4B">
      <w:pPr>
        <w:rPr>
          <w:rFonts w:ascii="Calibri" w:eastAsia="Times New Roman" w:hAnsi="Calibri" w:cs="Times New Roman"/>
          <w:color w:val="000000"/>
          <w:sz w:val="22"/>
          <w:szCs w:val="22"/>
          <w:lang w:eastAsia="en-US"/>
        </w:rPr>
      </w:pPr>
      <w:r>
        <w:t xml:space="preserve">The rules engine will use the dispenser data from </w:t>
      </w:r>
      <w:r w:rsidRPr="00B010B0">
        <w:t>BR S3</w:t>
      </w:r>
      <w:r>
        <w:t xml:space="preserve">.3.1.x BRs and </w:t>
      </w:r>
      <w:r w:rsidR="00563810">
        <w:t xml:space="preserve">the merge of data for the rule set being promoted from </w:t>
      </w:r>
      <w:r w:rsidR="00563810">
        <w:rPr>
          <w:rFonts w:ascii="Calibri" w:eastAsia="Times New Roman" w:hAnsi="Calibri" w:cs="Times New Roman"/>
          <w:color w:val="000000"/>
          <w:sz w:val="22"/>
          <w:szCs w:val="22"/>
          <w:lang w:eastAsia="en-US"/>
        </w:rPr>
        <w:t>DryRunArtifacts to Artifacts table to calculate the DryRunTargetArtifacts.</w:t>
      </w:r>
    </w:p>
    <w:p w14:paraId="6B2A1FF4" w14:textId="77777777" w:rsidR="00B90117" w:rsidRDefault="00B90117" w:rsidP="00025A4B">
      <w:pPr>
        <w:rPr>
          <w:rFonts w:ascii="Calibri" w:eastAsia="Times New Roman" w:hAnsi="Calibri" w:cs="Times New Roman"/>
          <w:color w:val="000000"/>
          <w:sz w:val="22"/>
          <w:szCs w:val="22"/>
          <w:lang w:eastAsia="en-US"/>
        </w:rPr>
      </w:pPr>
    </w:p>
    <w:p w14:paraId="4A18B87E" w14:textId="63821F1D" w:rsidR="00B90117" w:rsidRDefault="00B90117" w:rsidP="00025A4B">
      <w:r>
        <w:object w:dxaOrig="9256" w:dyaOrig="2265" w14:anchorId="316AA67F">
          <v:shape id="_x0000_i1030" type="#_x0000_t75" style="width:462.7pt;height:113.3pt" o:ole="">
            <v:imagedata r:id="rId51" o:title=""/>
          </v:shape>
          <o:OLEObject Type="Embed" ProgID="Visio.Drawing.15" ShapeID="_x0000_i1030" DrawAspect="Content" ObjectID="_1584373910" r:id="rId52"/>
        </w:object>
      </w:r>
    </w:p>
    <w:p w14:paraId="596B25BF" w14:textId="69C4AAA3" w:rsidR="000C6DB8" w:rsidRDefault="000C6DB8" w:rsidP="00025A4B">
      <w:r>
        <w:t>Fig P1.12</w:t>
      </w:r>
    </w:p>
    <w:p w14:paraId="40F2F819" w14:textId="77777777" w:rsidR="00B90117" w:rsidRDefault="00B90117" w:rsidP="00025A4B"/>
    <w:p w14:paraId="4F5097A5" w14:textId="7F185FAA" w:rsidR="00B90117" w:rsidRDefault="00B90117" w:rsidP="00B90117">
      <w:r>
        <w:t xml:space="preserve">Operations can view the results in Ad hoc reporting in </w:t>
      </w:r>
      <w:r w:rsidR="00D2187D">
        <w:t>Salesforce</w:t>
      </w:r>
    </w:p>
    <w:p w14:paraId="61D6839C" w14:textId="77777777" w:rsidR="00B90117" w:rsidRDefault="00B90117" w:rsidP="00025A4B"/>
    <w:p w14:paraId="2229F4E9" w14:textId="77777777" w:rsidR="00B90117" w:rsidRDefault="00B90117" w:rsidP="00B90117">
      <w:r>
        <w:rPr>
          <w:rFonts w:ascii="Calibri" w:eastAsia="Times New Roman" w:hAnsi="Calibri" w:cs="Times New Roman"/>
          <w:color w:val="000000"/>
          <w:sz w:val="22"/>
          <w:szCs w:val="22"/>
          <w:lang w:eastAsia="en-US"/>
        </w:rPr>
        <w:t>TO DO Todd update the prototype code to handle dependency rules.</w:t>
      </w:r>
    </w:p>
    <w:p w14:paraId="0C292981" w14:textId="6F8C2702" w:rsidR="00B90117" w:rsidRPr="007C193A" w:rsidRDefault="00B90117" w:rsidP="00025A4B">
      <w:r w:rsidRPr="00D63DDB">
        <w:t>TO DO Stanley write all the rules for the rules engine based on prototype code.</w:t>
      </w:r>
    </w:p>
    <w:p w14:paraId="022A6602" w14:textId="77777777" w:rsidR="00B90117" w:rsidRDefault="00B90117" w:rsidP="00025A4B">
      <w:pPr>
        <w:rPr>
          <w:rFonts w:ascii="Calibri" w:eastAsia="Times New Roman" w:hAnsi="Calibri" w:cs="Times New Roman"/>
          <w:color w:val="000000"/>
          <w:sz w:val="22"/>
          <w:szCs w:val="22"/>
          <w:lang w:eastAsia="en-US"/>
        </w:rPr>
      </w:pPr>
    </w:p>
    <w:p w14:paraId="50D2A746" w14:textId="62E01093" w:rsidR="00E6798E" w:rsidRPr="00B90117" w:rsidRDefault="00A36E76" w:rsidP="00025A4B">
      <w:pPr>
        <w:rPr>
          <w:b/>
        </w:rPr>
      </w:pPr>
      <w:r>
        <w:rPr>
          <w:b/>
        </w:rPr>
        <w:t>P1.</w:t>
      </w:r>
      <w:r w:rsidR="00B90117">
        <w:rPr>
          <w:b/>
        </w:rPr>
        <w:t xml:space="preserve">S3.3.3 </w:t>
      </w:r>
      <w:r w:rsidR="00E6798E">
        <w:rPr>
          <w:rFonts w:ascii="Calibri" w:eastAsia="Times New Roman" w:hAnsi="Calibri" w:cs="Times New Roman"/>
          <w:color w:val="000000"/>
          <w:sz w:val="22"/>
          <w:szCs w:val="22"/>
          <w:lang w:eastAsia="en-US"/>
        </w:rPr>
        <w:t xml:space="preserve">Finally, </w:t>
      </w:r>
      <w:r w:rsidR="00943F53">
        <w:rPr>
          <w:rFonts w:ascii="Calibri" w:eastAsia="Times New Roman" w:hAnsi="Calibri" w:cs="Times New Roman"/>
          <w:color w:val="000000"/>
          <w:sz w:val="22"/>
          <w:szCs w:val="22"/>
          <w:lang w:eastAsia="en-US"/>
        </w:rPr>
        <w:t>save the dry run artifacts to the database in FET.</w:t>
      </w:r>
      <w:r w:rsidR="00683E63">
        <w:rPr>
          <w:rFonts w:ascii="Calibri" w:eastAsia="Times New Roman" w:hAnsi="Calibri" w:cs="Times New Roman"/>
          <w:color w:val="000000"/>
          <w:sz w:val="22"/>
          <w:szCs w:val="22"/>
          <w:lang w:eastAsia="en-US"/>
        </w:rPr>
        <w:t xml:space="preserve"> That</w:t>
      </w:r>
      <w:r w:rsidR="00B357AB">
        <w:rPr>
          <w:rFonts w:ascii="Calibri" w:eastAsia="Times New Roman" w:hAnsi="Calibri" w:cs="Times New Roman"/>
          <w:color w:val="000000"/>
          <w:sz w:val="22"/>
          <w:szCs w:val="22"/>
          <w:lang w:eastAsia="en-US"/>
        </w:rPr>
        <w:t xml:space="preserve"> is the D</w:t>
      </w:r>
      <w:r w:rsidR="00D77790">
        <w:rPr>
          <w:rFonts w:ascii="Calibri" w:eastAsia="Times New Roman" w:hAnsi="Calibri" w:cs="Times New Roman"/>
          <w:color w:val="000000"/>
          <w:sz w:val="22"/>
          <w:szCs w:val="22"/>
          <w:lang w:eastAsia="en-US"/>
        </w:rPr>
        <w:t>ryRunTargetArtifacts table will</w:t>
      </w:r>
      <w:r w:rsidR="00E95CE7">
        <w:rPr>
          <w:rFonts w:ascii="Calibri" w:eastAsia="Times New Roman" w:hAnsi="Calibri" w:cs="Times New Roman"/>
          <w:color w:val="000000"/>
          <w:sz w:val="22"/>
          <w:szCs w:val="22"/>
          <w:lang w:eastAsia="en-US"/>
        </w:rPr>
        <w:t xml:space="preserve"> be</w:t>
      </w:r>
      <w:r w:rsidR="00C52666">
        <w:rPr>
          <w:rFonts w:ascii="Calibri" w:eastAsia="Times New Roman" w:hAnsi="Calibri" w:cs="Times New Roman"/>
          <w:color w:val="000000"/>
          <w:sz w:val="22"/>
          <w:szCs w:val="22"/>
          <w:lang w:eastAsia="en-US"/>
        </w:rPr>
        <w:t xml:space="preserve"> </w:t>
      </w:r>
      <w:r w:rsidR="00B357AB">
        <w:rPr>
          <w:rFonts w:ascii="Calibri" w:eastAsia="Times New Roman" w:hAnsi="Calibri" w:cs="Times New Roman"/>
          <w:color w:val="000000"/>
          <w:sz w:val="22"/>
          <w:szCs w:val="22"/>
          <w:lang w:eastAsia="en-US"/>
        </w:rPr>
        <w:t>populated</w:t>
      </w:r>
      <w:r w:rsidR="00683E63">
        <w:rPr>
          <w:rFonts w:ascii="Calibri" w:eastAsia="Times New Roman" w:hAnsi="Calibri" w:cs="Times New Roman"/>
          <w:color w:val="000000"/>
          <w:sz w:val="22"/>
          <w:szCs w:val="22"/>
          <w:lang w:eastAsia="en-US"/>
        </w:rPr>
        <w:t xml:space="preserve"> </w:t>
      </w:r>
      <w:r w:rsidR="00C52666">
        <w:rPr>
          <w:rFonts w:ascii="Calibri" w:eastAsia="Times New Roman" w:hAnsi="Calibri" w:cs="Times New Roman"/>
          <w:color w:val="000000"/>
          <w:sz w:val="22"/>
          <w:szCs w:val="22"/>
          <w:lang w:eastAsia="en-US"/>
        </w:rPr>
        <w:t xml:space="preserve">with the </w:t>
      </w:r>
      <w:r w:rsidR="00683E63">
        <w:rPr>
          <w:rFonts w:ascii="Calibri" w:eastAsia="Times New Roman" w:hAnsi="Calibri" w:cs="Times New Roman"/>
          <w:color w:val="000000"/>
          <w:sz w:val="22"/>
          <w:szCs w:val="22"/>
          <w:lang w:eastAsia="en-US"/>
        </w:rPr>
        <w:t>results from</w:t>
      </w:r>
      <w:r w:rsidR="00B357AB">
        <w:rPr>
          <w:rFonts w:ascii="Calibri" w:eastAsia="Times New Roman" w:hAnsi="Calibri" w:cs="Times New Roman"/>
          <w:color w:val="000000"/>
          <w:sz w:val="22"/>
          <w:szCs w:val="22"/>
          <w:lang w:eastAsia="en-US"/>
        </w:rPr>
        <w:t xml:space="preserve"> of the rules engine.</w:t>
      </w:r>
    </w:p>
    <w:p w14:paraId="7D83DC5F" w14:textId="77777777" w:rsidR="00B90117" w:rsidRDefault="00B90117" w:rsidP="00025A4B">
      <w:pPr>
        <w:rPr>
          <w:rFonts w:ascii="Calibri" w:eastAsia="Times New Roman" w:hAnsi="Calibri" w:cs="Times New Roman"/>
          <w:color w:val="000000"/>
          <w:sz w:val="22"/>
          <w:szCs w:val="22"/>
          <w:lang w:eastAsia="en-US"/>
        </w:rPr>
      </w:pPr>
    </w:p>
    <w:p w14:paraId="46AA2D82" w14:textId="44D7CBAE" w:rsidR="00B90117" w:rsidRPr="00B90117" w:rsidRDefault="00A36E76" w:rsidP="00025A4B">
      <w:pPr>
        <w:rPr>
          <w:b/>
        </w:rPr>
      </w:pPr>
      <w:r>
        <w:rPr>
          <w:b/>
        </w:rPr>
        <w:t>P1.</w:t>
      </w:r>
      <w:r w:rsidR="00B90117">
        <w:rPr>
          <w:b/>
        </w:rPr>
        <w:t xml:space="preserve">S3.3.4 </w:t>
      </w:r>
      <w:r w:rsidR="00B90117" w:rsidRPr="00B90117">
        <w:t>Once all the DryRuTargetArtifacts have been save</w:t>
      </w:r>
      <w:r w:rsidR="00056A59">
        <w:t>s</w:t>
      </w:r>
      <w:r w:rsidR="00B90117" w:rsidRPr="00B90117">
        <w:t xml:space="preserve"> the FIRM job will update </w:t>
      </w:r>
      <w:r w:rsidR="00056A59">
        <w:t>DeploySimStatus table to successful with timestamp</w:t>
      </w:r>
    </w:p>
    <w:p w14:paraId="32EE792C" w14:textId="77777777" w:rsidR="00B90117" w:rsidRDefault="00B90117" w:rsidP="00B90117"/>
    <w:p w14:paraId="01AB4AF4" w14:textId="007E41B5" w:rsidR="00B90117" w:rsidRDefault="00B90117" w:rsidP="00B90117">
      <w:r>
        <w:rPr>
          <w:noProof/>
          <w:lang w:eastAsia="en-US"/>
        </w:rPr>
        <w:drawing>
          <wp:inline distT="0" distB="0" distL="0" distR="0" wp14:anchorId="7D623ACB" wp14:editId="51C4A86D">
            <wp:extent cx="3295650" cy="5810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95650" cy="581025"/>
                    </a:xfrm>
                    <a:prstGeom prst="rect">
                      <a:avLst/>
                    </a:prstGeom>
                    <a:noFill/>
                    <a:ln>
                      <a:noFill/>
                    </a:ln>
                  </pic:spPr>
                </pic:pic>
              </a:graphicData>
            </a:graphic>
          </wp:inline>
        </w:drawing>
      </w:r>
    </w:p>
    <w:p w14:paraId="614EE09F" w14:textId="77777777" w:rsidR="00943F53" w:rsidRDefault="00943F53"/>
    <w:p w14:paraId="23BF66E7" w14:textId="2A85DFC4" w:rsidR="007C193A" w:rsidRDefault="00A36E76" w:rsidP="007C193A">
      <w:r>
        <w:rPr>
          <w:b/>
        </w:rPr>
        <w:t>P1.</w:t>
      </w:r>
      <w:r w:rsidR="00831AB4" w:rsidRPr="00AB338D">
        <w:rPr>
          <w:b/>
        </w:rPr>
        <w:t>S4.1</w:t>
      </w:r>
      <w:r w:rsidR="00831AB4">
        <w:t xml:space="preserve"> Operations use</w:t>
      </w:r>
      <w:r w:rsidR="001A6928">
        <w:t>r</w:t>
      </w:r>
      <w:r w:rsidR="00831AB4">
        <w:t xml:space="preserve"> </w:t>
      </w:r>
      <w:r w:rsidR="001A6928">
        <w:t>pushes</w:t>
      </w:r>
      <w:r w:rsidR="00831AB4">
        <w:t xml:space="preserve"> the button in </w:t>
      </w:r>
      <w:r w:rsidR="00D2187D">
        <w:t>Salesforce</w:t>
      </w:r>
      <w:r w:rsidR="00831AB4">
        <w:t xml:space="preserve"> to </w:t>
      </w:r>
      <w:r w:rsidR="007C193A">
        <w:t xml:space="preserve">“Promote Artifacts” </w:t>
      </w:r>
      <w:r w:rsidR="000D455E">
        <w:t>for a ruleset.</w:t>
      </w:r>
    </w:p>
    <w:p w14:paraId="0B8520DB" w14:textId="77777777" w:rsidR="007C193A" w:rsidRDefault="007C193A"/>
    <w:p w14:paraId="762B9555" w14:textId="77777777" w:rsidR="00F236E8" w:rsidRDefault="00F236E8"/>
    <w:p w14:paraId="4AA3781A" w14:textId="1B7B3340" w:rsidR="007C193A" w:rsidRDefault="00A36E76">
      <w:r>
        <w:rPr>
          <w:b/>
        </w:rPr>
        <w:t>P1.</w:t>
      </w:r>
      <w:r w:rsidR="00AB338D" w:rsidRPr="00AB338D">
        <w:rPr>
          <w:b/>
        </w:rPr>
        <w:t>S4.2</w:t>
      </w:r>
      <w:r w:rsidR="00AB338D">
        <w:t xml:space="preserve"> </w:t>
      </w:r>
      <w:r w:rsidR="007C193A">
        <w:t xml:space="preserve">This results in </w:t>
      </w:r>
      <w:r w:rsidR="00D2187D">
        <w:t>Salesforce</w:t>
      </w:r>
      <w:r w:rsidR="007C193A">
        <w:t xml:space="preserve"> </w:t>
      </w:r>
      <w:r w:rsidR="00194447">
        <w:t>taking the following actions:</w:t>
      </w:r>
    </w:p>
    <w:p w14:paraId="21B17DF7" w14:textId="77777777" w:rsidR="00B20730" w:rsidRDefault="00B20730"/>
    <w:p w14:paraId="313A3B1B" w14:textId="08A734CB" w:rsidR="00B20730" w:rsidRDefault="00B20730">
      <w:r>
        <w:t>-P1.</w:t>
      </w:r>
      <w:r w:rsidR="000D455E">
        <w:t>S4.2.1 Call API 14 to perform a PromotePreFlightCheck and the use</w:t>
      </w:r>
      <w:r w:rsidR="00D0719B">
        <w:t xml:space="preserve">r </w:t>
      </w:r>
      <w:r w:rsidR="000D455E">
        <w:t xml:space="preserve">in </w:t>
      </w:r>
      <w:r w:rsidR="00D0719B">
        <w:t>Sales force will get a message like the below and choose if they want to proceed.</w:t>
      </w:r>
    </w:p>
    <w:p w14:paraId="333B653A" w14:textId="47C4D463" w:rsidR="00D0719B" w:rsidRDefault="00E22870">
      <w:r>
        <w:rPr>
          <w:noProof/>
          <w:lang w:eastAsia="en-US"/>
        </w:rPr>
        <w:lastRenderedPageBreak/>
        <w:drawing>
          <wp:inline distT="0" distB="0" distL="0" distR="0" wp14:anchorId="72CD8FEA" wp14:editId="7F8E2DE8">
            <wp:extent cx="5644515" cy="5123101"/>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46777" cy="5125154"/>
                    </a:xfrm>
                    <a:prstGeom prst="rect">
                      <a:avLst/>
                    </a:prstGeom>
                    <a:noFill/>
                    <a:ln>
                      <a:noFill/>
                    </a:ln>
                  </pic:spPr>
                </pic:pic>
              </a:graphicData>
            </a:graphic>
          </wp:inline>
        </w:drawing>
      </w:r>
    </w:p>
    <w:p w14:paraId="36B936BD" w14:textId="77777777" w:rsidR="007C193A" w:rsidRDefault="007C193A" w:rsidP="007C193A"/>
    <w:p w14:paraId="7A75B06C" w14:textId="2B76C749" w:rsidR="007C193A" w:rsidRDefault="007C193A" w:rsidP="007C193A">
      <w:r>
        <w:t>-</w:t>
      </w:r>
      <w:r w:rsidR="00A36E76">
        <w:t>P1.</w:t>
      </w:r>
      <w:r w:rsidR="00B20730">
        <w:t>S4.2.2</w:t>
      </w:r>
      <w:r>
        <w:t xml:space="preserve"> Call </w:t>
      </w:r>
      <w:r w:rsidR="00DE1846">
        <w:t>API A3</w:t>
      </w:r>
      <w:r>
        <w:t xml:space="preserve"> to trigger the FIRM “Promote Dry Run Artifacts” Job.</w:t>
      </w:r>
    </w:p>
    <w:p w14:paraId="0FFE0F2E" w14:textId="77777777" w:rsidR="007C193A" w:rsidRDefault="007C193A" w:rsidP="007C193A"/>
    <w:p w14:paraId="20991993" w14:textId="36790D90" w:rsidR="007C193A" w:rsidRDefault="007C193A" w:rsidP="007C193A">
      <w:r>
        <w:t>-</w:t>
      </w:r>
      <w:r w:rsidR="00A36E76">
        <w:t>P1.S</w:t>
      </w:r>
      <w:r w:rsidR="00B20730">
        <w:t>4.2.3</w:t>
      </w:r>
      <w:r>
        <w:t xml:space="preserve"> When sales force gets a 202 response it will update </w:t>
      </w:r>
      <w:r w:rsidRPr="006F54F8">
        <w:t>DeploySimStatus</w:t>
      </w:r>
      <w:r>
        <w:t xml:space="preserve"> table and the set the row named “Promote” to “In Progress” </w:t>
      </w:r>
    </w:p>
    <w:p w14:paraId="2C76E948" w14:textId="77777777" w:rsidR="007C193A" w:rsidRDefault="007C193A" w:rsidP="007C193A"/>
    <w:p w14:paraId="68E03091" w14:textId="77777777" w:rsidR="007C193A" w:rsidRDefault="007C193A" w:rsidP="007C193A">
      <w:r>
        <w:rPr>
          <w:noProof/>
          <w:lang w:eastAsia="en-US"/>
        </w:rPr>
        <w:drawing>
          <wp:inline distT="0" distB="0" distL="0" distR="0" wp14:anchorId="7BB41A77" wp14:editId="476847BB">
            <wp:extent cx="3295650" cy="58102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95650" cy="581025"/>
                    </a:xfrm>
                    <a:prstGeom prst="rect">
                      <a:avLst/>
                    </a:prstGeom>
                    <a:noFill/>
                    <a:ln>
                      <a:noFill/>
                    </a:ln>
                  </pic:spPr>
                </pic:pic>
              </a:graphicData>
            </a:graphic>
          </wp:inline>
        </w:drawing>
      </w:r>
    </w:p>
    <w:p w14:paraId="529727C8" w14:textId="7C436897" w:rsidR="007C193A" w:rsidRDefault="009F5603">
      <w:r>
        <w:t xml:space="preserve"> </w:t>
      </w:r>
    </w:p>
    <w:p w14:paraId="4240450E" w14:textId="77777777" w:rsidR="007C193A" w:rsidRDefault="007C193A"/>
    <w:p w14:paraId="3BB18ED1" w14:textId="05D3114C" w:rsidR="001A6928" w:rsidRDefault="009F5603">
      <w:r>
        <w:t>If we successfully perform all the action</w:t>
      </w:r>
      <w:r w:rsidR="002F0373">
        <w:t>s</w:t>
      </w:r>
      <w:r>
        <w:t xml:space="preserve"> in “Simulate Dry Run Rules” Job without error, then we pr</w:t>
      </w:r>
      <w:r w:rsidR="00754108">
        <w:t>oceed to execu</w:t>
      </w:r>
      <w:r w:rsidR="007C193A">
        <w:t xml:space="preserve">te S4.3 otherwise the job fails and we update </w:t>
      </w:r>
      <w:r w:rsidR="007C193A" w:rsidRPr="006F54F8">
        <w:t>DeploySimStatus</w:t>
      </w:r>
      <w:r w:rsidR="007C193A">
        <w:t xml:space="preserve"> with failure.</w:t>
      </w:r>
    </w:p>
    <w:p w14:paraId="2BA4C53D" w14:textId="77777777" w:rsidR="00754108" w:rsidRDefault="00754108"/>
    <w:p w14:paraId="6B2F85EE" w14:textId="519F5600" w:rsidR="00754108" w:rsidRPr="00242556" w:rsidRDefault="00A36E76">
      <w:r>
        <w:rPr>
          <w:b/>
        </w:rPr>
        <w:t>P1.</w:t>
      </w:r>
      <w:r w:rsidR="00754108" w:rsidRPr="009F5603">
        <w:rPr>
          <w:b/>
        </w:rPr>
        <w:t xml:space="preserve">S4.3 </w:t>
      </w:r>
      <w:r w:rsidR="00B20730">
        <w:t xml:space="preserve">Merge </w:t>
      </w:r>
      <w:r w:rsidR="003E5F71">
        <w:t>DryRunArtifacts to Artifacts</w:t>
      </w:r>
      <w:r w:rsidR="003D1768">
        <w:t xml:space="preserve"> </w:t>
      </w:r>
      <w:r w:rsidR="00B20730">
        <w:t xml:space="preserve">for the rule set </w:t>
      </w:r>
      <w:r w:rsidR="003D1768">
        <w:t>in Sales Force</w:t>
      </w:r>
    </w:p>
    <w:p w14:paraId="61B99FAA" w14:textId="5E4FEB8E" w:rsidR="00242556" w:rsidRDefault="003E5F71">
      <w:pPr>
        <w:rPr>
          <w:rFonts w:ascii="Calibri" w:eastAsia="Times New Roman" w:hAnsi="Calibri" w:cs="Times New Roman"/>
          <w:color w:val="000000"/>
          <w:sz w:val="22"/>
          <w:szCs w:val="22"/>
          <w:lang w:eastAsia="en-US"/>
        </w:rPr>
      </w:pPr>
      <w:r>
        <w:rPr>
          <w:rFonts w:ascii="Calibri" w:eastAsia="Times New Roman" w:hAnsi="Calibri" w:cs="Times New Roman"/>
          <w:noProof/>
          <w:color w:val="000000"/>
          <w:sz w:val="22"/>
          <w:szCs w:val="22"/>
          <w:lang w:eastAsia="en-US"/>
        </w:rPr>
        <w:lastRenderedPageBreak/>
        <w:drawing>
          <wp:inline distT="0" distB="0" distL="0" distR="0" wp14:anchorId="2A4DF667" wp14:editId="29F1036D">
            <wp:extent cx="6473063" cy="3119265"/>
            <wp:effectExtent l="0" t="0" r="4445"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90472" cy="3127654"/>
                    </a:xfrm>
                    <a:prstGeom prst="rect">
                      <a:avLst/>
                    </a:prstGeom>
                    <a:noFill/>
                    <a:ln>
                      <a:noFill/>
                    </a:ln>
                  </pic:spPr>
                </pic:pic>
              </a:graphicData>
            </a:graphic>
          </wp:inline>
        </w:drawing>
      </w:r>
    </w:p>
    <w:p w14:paraId="184AB37F" w14:textId="730B6970" w:rsidR="000C6DB8" w:rsidRPr="000C6DB8" w:rsidRDefault="000C6DB8">
      <w:r>
        <w:t>Fig P1.13</w:t>
      </w:r>
    </w:p>
    <w:p w14:paraId="5A969068" w14:textId="77777777" w:rsidR="002824D2" w:rsidRDefault="002824D2">
      <w:pPr>
        <w:rPr>
          <w:rFonts w:ascii="Calibri" w:eastAsia="Times New Roman" w:hAnsi="Calibri" w:cs="Times New Roman"/>
          <w:color w:val="000000"/>
          <w:sz w:val="22"/>
          <w:szCs w:val="22"/>
          <w:lang w:eastAsia="en-US"/>
        </w:rPr>
      </w:pPr>
    </w:p>
    <w:p w14:paraId="5D2ECE74" w14:textId="19A31E30" w:rsidR="002824D2" w:rsidRDefault="00B27CA4">
      <w:pPr>
        <w:rPr>
          <w:rFonts w:ascii="Calibri" w:eastAsia="Times New Roman" w:hAnsi="Calibri" w:cs="Times New Roman"/>
          <w:color w:val="000000"/>
          <w:sz w:val="22"/>
          <w:szCs w:val="22"/>
          <w:lang w:eastAsia="en-US"/>
        </w:rPr>
      </w:pPr>
      <w:r>
        <w:rPr>
          <w:b/>
        </w:rPr>
        <w:t>P1.</w:t>
      </w:r>
      <w:r w:rsidR="002824D2">
        <w:rPr>
          <w:b/>
        </w:rPr>
        <w:t>S4.4</w:t>
      </w:r>
      <w:r w:rsidR="002824D2" w:rsidRPr="009F5603">
        <w:rPr>
          <w:b/>
        </w:rPr>
        <w:t xml:space="preserve"> </w:t>
      </w:r>
      <w:r w:rsidR="002F0373">
        <w:rPr>
          <w:rFonts w:ascii="Calibri" w:eastAsia="Times New Roman" w:hAnsi="Calibri" w:cs="Times New Roman"/>
          <w:color w:val="000000"/>
          <w:sz w:val="22"/>
          <w:szCs w:val="22"/>
          <w:lang w:eastAsia="en-US"/>
        </w:rPr>
        <w:t>Save the artifacts.</w:t>
      </w:r>
      <w:r w:rsidR="002824D2">
        <w:rPr>
          <w:rFonts w:ascii="Calibri" w:eastAsia="Times New Roman" w:hAnsi="Calibri" w:cs="Times New Roman"/>
          <w:color w:val="000000"/>
          <w:sz w:val="22"/>
          <w:szCs w:val="22"/>
          <w:lang w:eastAsia="en-US"/>
        </w:rPr>
        <w:t xml:space="preserve">jon to S3 </w:t>
      </w:r>
    </w:p>
    <w:p w14:paraId="6E9FD465" w14:textId="77777777" w:rsidR="003D1768" w:rsidRDefault="003D1768">
      <w:pPr>
        <w:rPr>
          <w:rFonts w:ascii="Calibri" w:eastAsia="Times New Roman" w:hAnsi="Calibri" w:cs="Times New Roman"/>
          <w:color w:val="000000"/>
          <w:sz w:val="22"/>
          <w:szCs w:val="22"/>
          <w:lang w:eastAsia="en-US"/>
        </w:rPr>
      </w:pPr>
    </w:p>
    <w:p w14:paraId="4A3D1590" w14:textId="47B7002C" w:rsidR="0038273C" w:rsidRPr="00754108" w:rsidRDefault="00B27CA4">
      <w:pPr>
        <w:rPr>
          <w:rFonts w:ascii="Calibri" w:eastAsia="Times New Roman" w:hAnsi="Calibri" w:cs="Times New Roman"/>
          <w:color w:val="000000"/>
          <w:sz w:val="22"/>
          <w:szCs w:val="22"/>
          <w:lang w:eastAsia="en-US"/>
        </w:rPr>
      </w:pPr>
      <w:r>
        <w:rPr>
          <w:b/>
        </w:rPr>
        <w:t>P1.</w:t>
      </w:r>
      <w:r w:rsidR="00A95475">
        <w:rPr>
          <w:b/>
        </w:rPr>
        <w:t>S4.5</w:t>
      </w:r>
      <w:r w:rsidR="0038273C" w:rsidRPr="009F5603">
        <w:rPr>
          <w:b/>
        </w:rPr>
        <w:t xml:space="preserve"> </w:t>
      </w:r>
      <w:r w:rsidR="007553CE">
        <w:rPr>
          <w:rFonts w:ascii="Calibri" w:eastAsia="Times New Roman" w:hAnsi="Calibri" w:cs="Times New Roman"/>
          <w:color w:val="000000"/>
          <w:sz w:val="22"/>
          <w:szCs w:val="22"/>
          <w:lang w:eastAsia="en-US"/>
        </w:rPr>
        <w:t>Call API A12 to notify device management of all artifacts</w:t>
      </w:r>
      <w:r w:rsidR="0038273C">
        <w:rPr>
          <w:rFonts w:ascii="Calibri" w:eastAsia="Times New Roman" w:hAnsi="Calibri" w:cs="Times New Roman"/>
          <w:color w:val="000000"/>
          <w:sz w:val="22"/>
          <w:szCs w:val="22"/>
          <w:lang w:eastAsia="en-US"/>
        </w:rPr>
        <w:t xml:space="preserve"> </w:t>
      </w:r>
    </w:p>
    <w:p w14:paraId="34C1E0D1" w14:textId="77777777" w:rsidR="009F5603" w:rsidRDefault="009F5603"/>
    <w:p w14:paraId="0CDA7B36" w14:textId="528E732C" w:rsidR="009F5603" w:rsidRPr="008A3C13" w:rsidRDefault="00B27CA4">
      <w:pPr>
        <w:rPr>
          <w:rFonts w:ascii="Calibri" w:eastAsia="Times New Roman" w:hAnsi="Calibri" w:cs="Times New Roman"/>
          <w:color w:val="000000"/>
          <w:sz w:val="22"/>
          <w:szCs w:val="22"/>
          <w:lang w:eastAsia="en-US"/>
        </w:rPr>
      </w:pPr>
      <w:r>
        <w:rPr>
          <w:b/>
        </w:rPr>
        <w:t>P1.</w:t>
      </w:r>
      <w:r w:rsidR="00A95475">
        <w:rPr>
          <w:b/>
        </w:rPr>
        <w:t>S4.6</w:t>
      </w:r>
      <w:r w:rsidR="009F5603" w:rsidRPr="009F5603">
        <w:rPr>
          <w:b/>
        </w:rPr>
        <w:t xml:space="preserve"> </w:t>
      </w:r>
      <w:r w:rsidR="009F5603">
        <w:rPr>
          <w:rFonts w:ascii="Calibri" w:eastAsia="Times New Roman" w:hAnsi="Calibri" w:cs="Times New Roman"/>
          <w:color w:val="000000"/>
          <w:sz w:val="22"/>
          <w:szCs w:val="22"/>
          <w:lang w:eastAsia="en-US"/>
        </w:rPr>
        <w:t>Save the target artifacts to the database in FET. That is the TargetArtifacts table will populated</w:t>
      </w:r>
      <w:r w:rsidR="002824D2">
        <w:rPr>
          <w:rFonts w:ascii="Calibri" w:eastAsia="Times New Roman" w:hAnsi="Calibri" w:cs="Times New Roman"/>
          <w:color w:val="000000"/>
          <w:sz w:val="22"/>
          <w:szCs w:val="22"/>
          <w:lang w:eastAsia="en-US"/>
        </w:rPr>
        <w:t xml:space="preserve"> with the</w:t>
      </w:r>
      <w:r w:rsidR="009F5603">
        <w:rPr>
          <w:rFonts w:ascii="Calibri" w:eastAsia="Times New Roman" w:hAnsi="Calibri" w:cs="Times New Roman"/>
          <w:color w:val="000000"/>
          <w:sz w:val="22"/>
          <w:szCs w:val="22"/>
          <w:lang w:eastAsia="en-US"/>
        </w:rPr>
        <w:t xml:space="preserve"> results from of the rules engine.</w:t>
      </w:r>
    </w:p>
    <w:p w14:paraId="196596A1" w14:textId="77777777" w:rsidR="00AB338D" w:rsidRDefault="00AB338D"/>
    <w:p w14:paraId="4EB265C0" w14:textId="068CF799" w:rsidR="00AB338D" w:rsidRDefault="008A3C13">
      <w:r>
        <w:object w:dxaOrig="8671" w:dyaOrig="3120" w14:anchorId="6096717F">
          <v:shape id="_x0000_i1031" type="#_x0000_t75" style="width:433.25pt;height:155.9pt" o:ole="">
            <v:imagedata r:id="rId57" o:title=""/>
          </v:shape>
          <o:OLEObject Type="Embed" ProgID="Visio.Drawing.15" ShapeID="_x0000_i1031" DrawAspect="Content" ObjectID="_1584373911" r:id="rId58"/>
        </w:object>
      </w:r>
    </w:p>
    <w:p w14:paraId="17D8F28A" w14:textId="0CE5BAEC" w:rsidR="000C6DB8" w:rsidRDefault="000C6DB8">
      <w:r>
        <w:t>Fig P1.14</w:t>
      </w:r>
    </w:p>
    <w:p w14:paraId="5B30D8B0" w14:textId="5523D45B" w:rsidR="008A3C13" w:rsidRDefault="008A3C13" w:rsidP="008A3C13">
      <w:pPr>
        <w:rPr>
          <w:rFonts w:ascii="Calibri" w:eastAsia="Times New Roman" w:hAnsi="Calibri" w:cs="Times New Roman"/>
          <w:color w:val="000000"/>
          <w:sz w:val="22"/>
          <w:szCs w:val="22"/>
          <w:lang w:eastAsia="en-US"/>
        </w:rPr>
      </w:pPr>
    </w:p>
    <w:p w14:paraId="7BBA1629" w14:textId="77777777" w:rsidR="00F618F0" w:rsidRDefault="00F618F0" w:rsidP="008A3C13">
      <w:pPr>
        <w:rPr>
          <w:rFonts w:ascii="Calibri" w:eastAsia="Times New Roman" w:hAnsi="Calibri" w:cs="Times New Roman"/>
          <w:color w:val="000000"/>
          <w:sz w:val="22"/>
          <w:szCs w:val="22"/>
          <w:lang w:eastAsia="en-US"/>
        </w:rPr>
      </w:pPr>
    </w:p>
    <w:p w14:paraId="3A943F8D" w14:textId="36A16CD6" w:rsidR="00F618F0" w:rsidRDefault="008F5BBA" w:rsidP="008A3C13">
      <w:pPr>
        <w:rPr>
          <w:rFonts w:ascii="Calibri" w:eastAsia="Times New Roman" w:hAnsi="Calibri" w:cs="Times New Roman"/>
          <w:color w:val="000000"/>
          <w:sz w:val="22"/>
          <w:szCs w:val="22"/>
          <w:lang w:eastAsia="en-US"/>
        </w:rPr>
      </w:pPr>
      <w:r>
        <w:rPr>
          <w:rFonts w:ascii="Calibri" w:eastAsia="Times New Roman" w:hAnsi="Calibri" w:cs="Times New Roman"/>
          <w:b/>
          <w:color w:val="000000"/>
          <w:sz w:val="22"/>
          <w:szCs w:val="22"/>
          <w:lang w:eastAsia="en-US"/>
        </w:rPr>
        <w:t>P1.</w:t>
      </w:r>
      <w:r w:rsidR="00A95475">
        <w:rPr>
          <w:rFonts w:ascii="Calibri" w:eastAsia="Times New Roman" w:hAnsi="Calibri" w:cs="Times New Roman"/>
          <w:b/>
          <w:color w:val="000000"/>
          <w:sz w:val="22"/>
          <w:szCs w:val="22"/>
          <w:lang w:eastAsia="en-US"/>
        </w:rPr>
        <w:t>S4.7</w:t>
      </w:r>
      <w:r w:rsidR="00F618F0">
        <w:rPr>
          <w:rFonts w:ascii="Calibri" w:eastAsia="Times New Roman" w:hAnsi="Calibri" w:cs="Times New Roman"/>
          <w:b/>
          <w:color w:val="000000"/>
          <w:sz w:val="22"/>
          <w:szCs w:val="22"/>
          <w:lang w:eastAsia="en-US"/>
        </w:rPr>
        <w:t xml:space="preserve"> </w:t>
      </w:r>
      <w:r w:rsidR="00410A2A">
        <w:rPr>
          <w:rFonts w:ascii="Calibri" w:eastAsia="Times New Roman" w:hAnsi="Calibri" w:cs="Times New Roman"/>
          <w:color w:val="000000"/>
          <w:sz w:val="22"/>
          <w:szCs w:val="22"/>
          <w:lang w:eastAsia="en-US"/>
        </w:rPr>
        <w:t>For all dispensers where the target state was changed call</w:t>
      </w:r>
      <w:r w:rsidR="003D1768">
        <w:rPr>
          <w:rFonts w:ascii="Calibri" w:eastAsia="Times New Roman" w:hAnsi="Calibri" w:cs="Times New Roman"/>
          <w:color w:val="000000"/>
          <w:sz w:val="22"/>
          <w:szCs w:val="22"/>
          <w:lang w:eastAsia="en-US"/>
        </w:rPr>
        <w:t xml:space="preserve"> API A4</w:t>
      </w:r>
      <w:r w:rsidR="00312433">
        <w:rPr>
          <w:rFonts w:ascii="Calibri" w:eastAsia="Times New Roman" w:hAnsi="Calibri" w:cs="Times New Roman"/>
          <w:color w:val="000000"/>
          <w:sz w:val="22"/>
          <w:szCs w:val="22"/>
          <w:lang w:eastAsia="en-US"/>
        </w:rPr>
        <w:t xml:space="preserve"> to notify de</w:t>
      </w:r>
      <w:r w:rsidR="00F618F0">
        <w:rPr>
          <w:rFonts w:ascii="Calibri" w:eastAsia="Times New Roman" w:hAnsi="Calibri" w:cs="Times New Roman"/>
          <w:color w:val="000000"/>
          <w:sz w:val="22"/>
          <w:szCs w:val="22"/>
          <w:lang w:eastAsia="en-US"/>
        </w:rPr>
        <w:t>v</w:t>
      </w:r>
      <w:r w:rsidR="00312433">
        <w:rPr>
          <w:rFonts w:ascii="Calibri" w:eastAsia="Times New Roman" w:hAnsi="Calibri" w:cs="Times New Roman"/>
          <w:color w:val="000000"/>
          <w:sz w:val="22"/>
          <w:szCs w:val="22"/>
          <w:lang w:eastAsia="en-US"/>
        </w:rPr>
        <w:t>ice management</w:t>
      </w:r>
      <w:r w:rsidR="00CD614E">
        <w:rPr>
          <w:rFonts w:ascii="Calibri" w:eastAsia="Times New Roman" w:hAnsi="Calibri" w:cs="Times New Roman"/>
          <w:color w:val="000000"/>
          <w:sz w:val="22"/>
          <w:szCs w:val="22"/>
          <w:lang w:eastAsia="en-US"/>
        </w:rPr>
        <w:t xml:space="preserve"> of</w:t>
      </w:r>
      <w:r w:rsidR="00312433">
        <w:rPr>
          <w:rFonts w:ascii="Calibri" w:eastAsia="Times New Roman" w:hAnsi="Calibri" w:cs="Times New Roman"/>
          <w:color w:val="000000"/>
          <w:sz w:val="22"/>
          <w:szCs w:val="22"/>
          <w:lang w:eastAsia="en-US"/>
        </w:rPr>
        <w:t xml:space="preserve"> all server side settings and target state artifacts.</w:t>
      </w:r>
    </w:p>
    <w:p w14:paraId="2A6023AE" w14:textId="77777777" w:rsidR="00CD2D94" w:rsidRDefault="00CD2D94" w:rsidP="008A3C13">
      <w:pPr>
        <w:rPr>
          <w:rFonts w:ascii="Calibri" w:eastAsia="Times New Roman" w:hAnsi="Calibri" w:cs="Times New Roman"/>
          <w:color w:val="000000"/>
          <w:sz w:val="22"/>
          <w:szCs w:val="22"/>
          <w:lang w:eastAsia="en-US"/>
        </w:rPr>
      </w:pPr>
    </w:p>
    <w:p w14:paraId="1D8EE5CB" w14:textId="707C2F83" w:rsidR="009624DF" w:rsidRDefault="008D7370" w:rsidP="009624DF">
      <w:r>
        <w:t xml:space="preserve">Finally, we update </w:t>
      </w:r>
      <w:r w:rsidRPr="006F54F8">
        <w:t>DeploySimStatus</w:t>
      </w:r>
      <w:r>
        <w:t xml:space="preserve"> table.</w:t>
      </w:r>
    </w:p>
    <w:p w14:paraId="61F0DDDC" w14:textId="77777777" w:rsidR="008D7370" w:rsidRDefault="008D7370" w:rsidP="009624DF"/>
    <w:p w14:paraId="6737B8B0" w14:textId="44B2EB82" w:rsidR="008D7370" w:rsidRDefault="000216E2" w:rsidP="009624DF">
      <w:r>
        <w:rPr>
          <w:noProof/>
          <w:lang w:eastAsia="en-US"/>
        </w:rPr>
        <w:lastRenderedPageBreak/>
        <w:drawing>
          <wp:inline distT="0" distB="0" distL="0" distR="0" wp14:anchorId="679C8934" wp14:editId="5B9A2CBB">
            <wp:extent cx="3295650" cy="5810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95650" cy="581025"/>
                    </a:xfrm>
                    <a:prstGeom prst="rect">
                      <a:avLst/>
                    </a:prstGeom>
                    <a:noFill/>
                    <a:ln>
                      <a:noFill/>
                    </a:ln>
                  </pic:spPr>
                </pic:pic>
              </a:graphicData>
            </a:graphic>
          </wp:inline>
        </w:drawing>
      </w:r>
    </w:p>
    <w:p w14:paraId="17F90355" w14:textId="77777777" w:rsidR="00CD2D94" w:rsidRPr="005F5603" w:rsidRDefault="00CD2D94" w:rsidP="00CD2D94"/>
    <w:p w14:paraId="4701A061" w14:textId="7840E3E9" w:rsidR="00CD2D94" w:rsidRDefault="00AC49A8" w:rsidP="00AC49A8">
      <w:pPr>
        <w:pStyle w:val="Heading1"/>
        <w:numPr>
          <w:ilvl w:val="0"/>
          <w:numId w:val="3"/>
        </w:numPr>
      </w:pPr>
      <w:r w:rsidRPr="00AC49A8">
        <w:t>Calculate the content of and Job for a dispenser. A Job is an atomic update for a dispenser (an atomic update could mean content bundle install, content bundle removal, and/or software update)</w:t>
      </w:r>
    </w:p>
    <w:p w14:paraId="45458B2C" w14:textId="77777777" w:rsidR="00CD2D94" w:rsidRPr="00F618F0" w:rsidRDefault="00CD2D94" w:rsidP="008A3C13">
      <w:pPr>
        <w:rPr>
          <w:rFonts w:ascii="Calibri" w:eastAsia="Times New Roman" w:hAnsi="Calibri" w:cs="Times New Roman"/>
          <w:color w:val="000000"/>
          <w:sz w:val="22"/>
          <w:szCs w:val="22"/>
          <w:lang w:eastAsia="en-US"/>
        </w:rPr>
      </w:pPr>
    </w:p>
    <w:p w14:paraId="740ABE3B" w14:textId="22B36A20" w:rsidR="008A3C13" w:rsidRDefault="004942BF">
      <w:r>
        <w:object w:dxaOrig="12285" w:dyaOrig="9796" w14:anchorId="69C759D7">
          <v:shape id="_x0000_i1032" type="#_x0000_t75" style="width:458.3pt;height:365.65pt" o:ole="">
            <v:imagedata r:id="rId60" o:title=""/>
          </v:shape>
          <o:OLEObject Type="Embed" ProgID="Visio.Drawing.15" ShapeID="_x0000_i1032" DrawAspect="Content" ObjectID="_1584373912" r:id="rId61"/>
        </w:object>
      </w:r>
    </w:p>
    <w:p w14:paraId="6440ACA6" w14:textId="502C463D" w:rsidR="000C6DB8" w:rsidRDefault="009D720F">
      <w:r>
        <w:t>Fig P2.1</w:t>
      </w:r>
    </w:p>
    <w:p w14:paraId="24E747F8" w14:textId="77777777" w:rsidR="009F0849" w:rsidRDefault="009F0849"/>
    <w:p w14:paraId="7ED81E5F" w14:textId="4D8F8421" w:rsidR="009F0849" w:rsidRDefault="009D720F">
      <w:r>
        <w:rPr>
          <w:b/>
        </w:rPr>
        <w:t>P2.</w:t>
      </w:r>
      <w:r w:rsidR="009F0849" w:rsidRPr="00257FE7">
        <w:rPr>
          <w:b/>
        </w:rPr>
        <w:t>S1:</w:t>
      </w:r>
      <w:r w:rsidR="009F0849">
        <w:t xml:space="preserve"> FIRM Call</w:t>
      </w:r>
      <w:r w:rsidR="00B7706C">
        <w:t>s</w:t>
      </w:r>
      <w:r w:rsidR="009F0849">
        <w:t xml:space="preserve"> API A4 described in problem #1 above, providing settings and TargetStateArtifacts</w:t>
      </w:r>
    </w:p>
    <w:p w14:paraId="33AB0E27" w14:textId="6A3001F6" w:rsidR="000D768C" w:rsidRDefault="009D720F">
      <w:r>
        <w:rPr>
          <w:b/>
        </w:rPr>
        <w:t>P2.</w:t>
      </w:r>
      <w:r w:rsidR="000D768C" w:rsidRPr="00257FE7">
        <w:rPr>
          <w:b/>
        </w:rPr>
        <w:t>S2:</w:t>
      </w:r>
      <w:r w:rsidR="000D768C">
        <w:t xml:space="preserve"> </w:t>
      </w:r>
      <w:r w:rsidR="00B7706C">
        <w:t>Device Management passes the settings and the target state from the from A4 on to the dispenser in A6.</w:t>
      </w:r>
    </w:p>
    <w:p w14:paraId="1AFA5B6B" w14:textId="16E38199" w:rsidR="00D40956" w:rsidRDefault="009D720F">
      <w:r>
        <w:rPr>
          <w:b/>
        </w:rPr>
        <w:t>P2.</w:t>
      </w:r>
      <w:r w:rsidR="00B7706C" w:rsidRPr="00257FE7">
        <w:rPr>
          <w:b/>
        </w:rPr>
        <w:t>S3:</w:t>
      </w:r>
      <w:r w:rsidR="00EF0613">
        <w:t xml:space="preserve"> Device Agent</w:t>
      </w:r>
      <w:r w:rsidR="00C15B5F">
        <w:t xml:space="preserve"> sends the actual state of artifacts deployed to the dispenser.</w:t>
      </w:r>
    </w:p>
    <w:p w14:paraId="2C45302D" w14:textId="7CA4D9EE" w:rsidR="00B7706C" w:rsidRDefault="00B7706C">
      <w:r w:rsidRPr="00C15B5F">
        <w:rPr>
          <w:b/>
        </w:rPr>
        <w:lastRenderedPageBreak/>
        <w:t>BR</w:t>
      </w:r>
      <w:r w:rsidR="009D720F">
        <w:rPr>
          <w:b/>
        </w:rPr>
        <w:t>.P2.</w:t>
      </w:r>
      <w:r w:rsidRPr="00C15B5F">
        <w:rPr>
          <w:b/>
        </w:rPr>
        <w:t>2.S3.1</w:t>
      </w:r>
      <w:r>
        <w:t xml:space="preserve"> If the actual state of artifacts on the dispenser differs from the target state passed to the dispenser</w:t>
      </w:r>
      <w:r w:rsidR="00F236E8">
        <w:t xml:space="preserve"> when API A6 is called</w:t>
      </w:r>
      <w:r>
        <w:t>, the dispenser must call API A7 to pass settings and the actual stage back to device management.</w:t>
      </w:r>
    </w:p>
    <w:p w14:paraId="23D9487C" w14:textId="77777777" w:rsidR="00D40956" w:rsidRDefault="00D40956"/>
    <w:p w14:paraId="61BE88F3" w14:textId="1A11AF87" w:rsidR="00D40956" w:rsidRDefault="00D40956">
      <w:r>
        <w:t>If the target state and the actual state of artifacts differ we proceed to step S4 below.</w:t>
      </w:r>
    </w:p>
    <w:p w14:paraId="3518F8E8" w14:textId="77777777" w:rsidR="00D40956" w:rsidRDefault="00D40956"/>
    <w:p w14:paraId="3387A051" w14:textId="637BB41D" w:rsidR="00D40956" w:rsidRDefault="00872FD6">
      <w:r>
        <w:rPr>
          <w:b/>
        </w:rPr>
        <w:t>P2.</w:t>
      </w:r>
      <w:r w:rsidR="00F651E0" w:rsidRPr="00257FE7">
        <w:rPr>
          <w:b/>
        </w:rPr>
        <w:t>S4:</w:t>
      </w:r>
      <w:r w:rsidR="00F651E0">
        <w:t xml:space="preserve"> Device management reads the manifest of all artifacts.</w:t>
      </w:r>
    </w:p>
    <w:p w14:paraId="3D62F868" w14:textId="1BB9A19E" w:rsidR="00F651E0" w:rsidRDefault="00872FD6" w:rsidP="00F651E0">
      <w:r>
        <w:rPr>
          <w:b/>
        </w:rPr>
        <w:t>P2.</w:t>
      </w:r>
      <w:r w:rsidR="00F651E0" w:rsidRPr="00257FE7">
        <w:rPr>
          <w:b/>
        </w:rPr>
        <w:t>S5:</w:t>
      </w:r>
      <w:r w:rsidR="00F651E0">
        <w:t xml:space="preserve"> Device management reads</w:t>
      </w:r>
      <w:r w:rsidR="0096321B">
        <w:t xml:space="preserve"> all *.pkg files for any target artifacts that must be deployed to the dispenser</w:t>
      </w:r>
    </w:p>
    <w:p w14:paraId="26B8ECE3" w14:textId="77777777" w:rsidR="00257FE7" w:rsidRDefault="00257FE7" w:rsidP="00F651E0"/>
    <w:p w14:paraId="3058CA79" w14:textId="595C4BBD" w:rsidR="00F52B90" w:rsidRDefault="00F52B90" w:rsidP="00F651E0">
      <w:r>
        <w:t>(Note S6 was removed because it is not needed)</w:t>
      </w:r>
    </w:p>
    <w:p w14:paraId="532AE9D1" w14:textId="77777777" w:rsidR="00F52B90" w:rsidRDefault="00F52B90" w:rsidP="00F651E0"/>
    <w:p w14:paraId="1F647EBC" w14:textId="7163EC20" w:rsidR="00257FE7" w:rsidRDefault="006C6CF5" w:rsidP="00F651E0">
      <w:r>
        <w:rPr>
          <w:b/>
        </w:rPr>
        <w:t>P2.</w:t>
      </w:r>
      <w:r w:rsidR="00257FE7" w:rsidRPr="00257FE7">
        <w:rPr>
          <w:b/>
        </w:rPr>
        <w:t>S7:</w:t>
      </w:r>
      <w:r w:rsidR="007B1E79">
        <w:rPr>
          <w:b/>
        </w:rPr>
        <w:t xml:space="preserve"> </w:t>
      </w:r>
      <w:r w:rsidR="007B1E79">
        <w:t>Device management download and install the package of on the dispenser.</w:t>
      </w:r>
    </w:p>
    <w:p w14:paraId="03634021" w14:textId="77777777" w:rsidR="00E35855" w:rsidRDefault="00E35855" w:rsidP="00E35855"/>
    <w:p w14:paraId="2012EA38" w14:textId="57BE9312" w:rsidR="00BE3EC4" w:rsidRDefault="00224F51" w:rsidP="00E35855">
      <w:r>
        <w:rPr>
          <w:b/>
        </w:rPr>
        <w:t>P2.</w:t>
      </w:r>
      <w:r w:rsidR="002A498D" w:rsidRPr="002A498D">
        <w:rPr>
          <w:b/>
        </w:rPr>
        <w:t>S8:</w:t>
      </w:r>
      <w:r w:rsidR="00E045AC">
        <w:t xml:space="preserve"> The device agent</w:t>
      </w:r>
      <w:r w:rsidR="00EF0613">
        <w:t xml:space="preserve"> calls API A7</w:t>
      </w:r>
      <w:r w:rsidR="002A498D">
        <w:t xml:space="preserve"> again to confirm that content has been installed.</w:t>
      </w:r>
      <w:r w:rsidR="00BE3EC4">
        <w:t xml:space="preserve"> </w:t>
      </w:r>
    </w:p>
    <w:p w14:paraId="28EF94EF" w14:textId="77777777" w:rsidR="00BE3EC4" w:rsidRDefault="00BE3EC4" w:rsidP="00E35855"/>
    <w:p w14:paraId="20369D92" w14:textId="568CD902" w:rsidR="00BE3EC4" w:rsidRDefault="00BE3EC4" w:rsidP="00E35855">
      <w:r>
        <w:rPr>
          <w:b/>
        </w:rPr>
        <w:t>BR</w:t>
      </w:r>
      <w:r w:rsidR="00AF69BA">
        <w:rPr>
          <w:b/>
        </w:rPr>
        <w:t>.P</w:t>
      </w:r>
      <w:r>
        <w:rPr>
          <w:b/>
        </w:rPr>
        <w:t>2</w:t>
      </w:r>
      <w:r w:rsidR="006127B0">
        <w:rPr>
          <w:b/>
        </w:rPr>
        <w:t>.S8</w:t>
      </w:r>
      <w:r w:rsidRPr="007B1E79">
        <w:rPr>
          <w:b/>
        </w:rPr>
        <w:t>.1</w:t>
      </w:r>
      <w:r>
        <w:rPr>
          <w:b/>
        </w:rPr>
        <w:t xml:space="preserve"> </w:t>
      </w:r>
      <w:r>
        <w:t>Confirmation that content is installed does not just mean file delivery. The agent code must interact with the dispenser code and confirm that the package is really installed.</w:t>
      </w:r>
    </w:p>
    <w:p w14:paraId="1E3FB09B" w14:textId="77777777" w:rsidR="00D86B88" w:rsidRDefault="00D86B88" w:rsidP="00E35855"/>
    <w:p w14:paraId="0C66FADC" w14:textId="0D059245" w:rsidR="00D86B88" w:rsidRDefault="00D86B88" w:rsidP="00E35855">
      <w:r>
        <w:t>TO DO Stanley Write up Sequence Diagram for how changing the target state can cancel a job.</w:t>
      </w:r>
    </w:p>
    <w:p w14:paraId="65B28783" w14:textId="77777777" w:rsidR="00D86B88" w:rsidRPr="00BE3EC4" w:rsidRDefault="00D86B88" w:rsidP="00E35855"/>
    <w:p w14:paraId="119FDF19" w14:textId="308EC267" w:rsidR="00E35855" w:rsidRDefault="00E35855" w:rsidP="00E35855">
      <w:pPr>
        <w:pStyle w:val="Heading2"/>
        <w:numPr>
          <w:ilvl w:val="0"/>
          <w:numId w:val="3"/>
        </w:numPr>
        <w:rPr>
          <w:sz w:val="32"/>
        </w:rPr>
      </w:pPr>
      <w:r w:rsidRPr="00E35855">
        <w:rPr>
          <w:sz w:val="32"/>
        </w:rPr>
        <w:t>Enrollment/Un-Enrollment</w:t>
      </w:r>
    </w:p>
    <w:p w14:paraId="3D3E82E5" w14:textId="77777777" w:rsidR="00E35855" w:rsidRDefault="00E35855" w:rsidP="00E35855"/>
    <w:p w14:paraId="61D4C4AC" w14:textId="40B5770E" w:rsidR="00965EF0" w:rsidRDefault="00DE1846" w:rsidP="00E35855">
      <w:r>
        <w:object w:dxaOrig="14431" w:dyaOrig="14296" w14:anchorId="6BC468B2">
          <v:shape id="_x0000_i1033" type="#_x0000_t75" style="width:488.35pt;height:483.95pt" o:ole="">
            <v:imagedata r:id="rId62" o:title=""/>
          </v:shape>
          <o:OLEObject Type="Embed" ProgID="Visio.Drawing.15" ShapeID="_x0000_i1033" DrawAspect="Content" ObjectID="_1584373913" r:id="rId63"/>
        </w:object>
      </w:r>
    </w:p>
    <w:p w14:paraId="743D4D75" w14:textId="5F4BEDFE" w:rsidR="008F45AE" w:rsidRPr="00064AE8" w:rsidRDefault="00064AE8" w:rsidP="00E35855">
      <w:pPr>
        <w:rPr>
          <w:b/>
        </w:rPr>
      </w:pPr>
      <w:r w:rsidRPr="00064AE8">
        <w:rPr>
          <w:b/>
        </w:rPr>
        <w:t xml:space="preserve">Fig P3.1 </w:t>
      </w:r>
      <w:r w:rsidR="008F45AE" w:rsidRPr="00064AE8">
        <w:rPr>
          <w:b/>
        </w:rPr>
        <w:t>Enrollment</w:t>
      </w:r>
      <w:r w:rsidR="00517E4C" w:rsidRPr="00064AE8">
        <w:rPr>
          <w:b/>
        </w:rPr>
        <w:t xml:space="preserve"> Part I</w:t>
      </w:r>
      <w:r w:rsidR="008F45AE" w:rsidRPr="00064AE8">
        <w:rPr>
          <w:b/>
        </w:rPr>
        <w:t xml:space="preserve"> Steps S1 – S5</w:t>
      </w:r>
    </w:p>
    <w:p w14:paraId="1C79A907" w14:textId="77777777" w:rsidR="00653A3E" w:rsidRDefault="00653A3E" w:rsidP="00E35855"/>
    <w:p w14:paraId="025638BB" w14:textId="7EF6007D" w:rsidR="00653A3E" w:rsidRDefault="00064AE8" w:rsidP="00E35855">
      <w:r>
        <w:rPr>
          <w:b/>
        </w:rPr>
        <w:t xml:space="preserve">P3 </w:t>
      </w:r>
      <w:r w:rsidR="00653A3E" w:rsidRPr="00653A3E">
        <w:rPr>
          <w:b/>
        </w:rPr>
        <w:t xml:space="preserve">S1 and S2: </w:t>
      </w:r>
      <w:r w:rsidR="00396448">
        <w:t>The technicians pick the appropriate outlet or OD record.</w:t>
      </w:r>
    </w:p>
    <w:p w14:paraId="6974988E" w14:textId="77777777" w:rsidR="00396448" w:rsidRDefault="00396448" w:rsidP="00E35855"/>
    <w:p w14:paraId="390D7646" w14:textId="12B950F0" w:rsidR="00396448" w:rsidRDefault="00396448" w:rsidP="00E35855">
      <w:r>
        <w:t>The implementation of S1 and S2 here falls entirely on coke dispenser and integrations team.</w:t>
      </w:r>
    </w:p>
    <w:p w14:paraId="180D3798" w14:textId="77777777" w:rsidR="00396448" w:rsidRDefault="00396448" w:rsidP="00E35855"/>
    <w:p w14:paraId="4E1A8847" w14:textId="6A62C334" w:rsidR="00396448" w:rsidRDefault="00396448" w:rsidP="00E35855">
      <w:r>
        <w:t>TO DO Todd and Stanley … write the details for this</w:t>
      </w:r>
    </w:p>
    <w:p w14:paraId="5C1EB674" w14:textId="77777777" w:rsidR="0077237C" w:rsidRDefault="0077237C" w:rsidP="00E35855"/>
    <w:p w14:paraId="214A76C1" w14:textId="40BA9232" w:rsidR="0077237C" w:rsidRDefault="0077237C" w:rsidP="00E35855">
      <w:r>
        <w:t>See API A8 for context.</w:t>
      </w:r>
    </w:p>
    <w:p w14:paraId="07DC0664" w14:textId="77777777" w:rsidR="0077237C" w:rsidRDefault="0077237C" w:rsidP="00E35855"/>
    <w:p w14:paraId="1EEDCCB8" w14:textId="13A88C31" w:rsidR="0077237C" w:rsidRDefault="004F4E67" w:rsidP="00E35855">
      <w:r>
        <w:rPr>
          <w:b/>
        </w:rPr>
        <w:lastRenderedPageBreak/>
        <w:t>P3.</w:t>
      </w:r>
      <w:r w:rsidR="0077237C">
        <w:rPr>
          <w:b/>
        </w:rPr>
        <w:t xml:space="preserve">S3: </w:t>
      </w:r>
      <w:r w:rsidR="0077237C">
        <w:t>Once the technician has selected the correct OD record from the dispenser in S2.  The prepare for enrollment API A8 is called</w:t>
      </w:r>
    </w:p>
    <w:p w14:paraId="38E7BB7D" w14:textId="77777777" w:rsidR="0077237C" w:rsidRDefault="0077237C" w:rsidP="00E35855"/>
    <w:p w14:paraId="6ED38FBA" w14:textId="564BF749" w:rsidR="0077237C" w:rsidRPr="0077237C" w:rsidRDefault="004F4E67" w:rsidP="00E35855">
      <w:r>
        <w:rPr>
          <w:b/>
        </w:rPr>
        <w:t>P3.</w:t>
      </w:r>
      <w:r w:rsidR="0077237C">
        <w:rPr>
          <w:b/>
        </w:rPr>
        <w:t xml:space="preserve">S3.1 </w:t>
      </w:r>
      <w:r w:rsidR="0077237C">
        <w:t>Call API A9 with using the json from A8 for the dispenser the technician selected.</w:t>
      </w:r>
    </w:p>
    <w:p w14:paraId="1E177F30" w14:textId="77777777" w:rsidR="00396448" w:rsidRDefault="00396448" w:rsidP="00E35855"/>
    <w:p w14:paraId="07FC41E4" w14:textId="4D4F375C" w:rsidR="00093A44" w:rsidRDefault="004F4E67" w:rsidP="00E35855">
      <w:r>
        <w:rPr>
          <w:b/>
        </w:rPr>
        <w:t>P3.</w:t>
      </w:r>
      <w:r w:rsidR="00626040">
        <w:rPr>
          <w:b/>
        </w:rPr>
        <w:t xml:space="preserve">S3.2 </w:t>
      </w:r>
      <w:r w:rsidR="00626040">
        <w:t>Coke lambda funct</w:t>
      </w:r>
      <w:r w:rsidR="002A0B57">
        <w:t xml:space="preserve">ion calls the device </w:t>
      </w:r>
      <w:proofErr w:type="spellStart"/>
      <w:r w:rsidR="002A0B57">
        <w:t>management</w:t>
      </w:r>
      <w:r w:rsidR="00626040">
        <w:t>implementation</w:t>
      </w:r>
      <w:proofErr w:type="spellEnd"/>
      <w:r w:rsidR="00626040">
        <w:t xml:space="preserve"> of A9. </w:t>
      </w:r>
    </w:p>
    <w:p w14:paraId="34A654A6" w14:textId="77777777" w:rsidR="00626040" w:rsidRDefault="00626040" w:rsidP="00E35855"/>
    <w:p w14:paraId="5F9767C4" w14:textId="5EFD8988" w:rsidR="00626040" w:rsidRDefault="004F4E67" w:rsidP="00E35855">
      <w:r>
        <w:rPr>
          <w:b/>
        </w:rPr>
        <w:t>P3.</w:t>
      </w:r>
      <w:r w:rsidR="00626040">
        <w:rPr>
          <w:b/>
        </w:rPr>
        <w:t xml:space="preserve">S3.3 </w:t>
      </w:r>
      <w:r w:rsidR="00626040">
        <w:t>If the call to device management succeeds coke implementation of A9 then creates an OD record in Salesforce if needed.</w:t>
      </w:r>
    </w:p>
    <w:p w14:paraId="50534FEA" w14:textId="77777777" w:rsidR="00626040" w:rsidRDefault="00626040" w:rsidP="00E35855"/>
    <w:p w14:paraId="1A3314D8" w14:textId="653DFEED" w:rsidR="00626040" w:rsidRDefault="004F4E67" w:rsidP="00E35855">
      <w:r>
        <w:rPr>
          <w:b/>
        </w:rPr>
        <w:t>P3.</w:t>
      </w:r>
      <w:r w:rsidR="00626040" w:rsidRPr="00626040">
        <w:rPr>
          <w:b/>
        </w:rPr>
        <w:t>S3.4</w:t>
      </w:r>
      <w:r w:rsidR="00626040">
        <w:t xml:space="preserve"> Coke implementation of A9 logs all details of the transaction to FIRM database</w:t>
      </w:r>
    </w:p>
    <w:p w14:paraId="088E95DA" w14:textId="77777777" w:rsidR="00C41AF9" w:rsidRDefault="00C41AF9" w:rsidP="00E35855"/>
    <w:p w14:paraId="6117825E" w14:textId="6032458B" w:rsidR="00C41AF9" w:rsidRDefault="00B77EFA" w:rsidP="00E35855">
      <w:r>
        <w:t>Coke implementation</w:t>
      </w:r>
      <w:r w:rsidR="00C41AF9">
        <w:t xml:space="preserve"> of A9 returns the result to the dispenser provided by device management.</w:t>
      </w:r>
    </w:p>
    <w:p w14:paraId="001AC16F" w14:textId="77777777" w:rsidR="00E23A09" w:rsidRDefault="00E23A09" w:rsidP="00E35855"/>
    <w:p w14:paraId="130B1F60" w14:textId="04EAC84F" w:rsidR="00034D59" w:rsidRPr="00626040" w:rsidRDefault="004F4E67" w:rsidP="00E35855">
      <w:r>
        <w:rPr>
          <w:b/>
        </w:rPr>
        <w:t>P3.</w:t>
      </w:r>
      <w:r w:rsidR="00E23A09" w:rsidRPr="00E23A09">
        <w:rPr>
          <w:b/>
        </w:rPr>
        <w:t>S4.1</w:t>
      </w:r>
      <w:r w:rsidR="00E045AC">
        <w:t xml:space="preserve"> Device Agent</w:t>
      </w:r>
      <w:r w:rsidR="00E23A09">
        <w:t xml:space="preserve"> calls API A10 to enroll the dispenser with whatever was passed to make to dispenser in in A9.</w:t>
      </w:r>
    </w:p>
    <w:p w14:paraId="73788EEF" w14:textId="77777777" w:rsidR="00093A44" w:rsidRDefault="00093A44" w:rsidP="00E35855"/>
    <w:p w14:paraId="73104F1F" w14:textId="6F1668C3" w:rsidR="00093A44" w:rsidRDefault="004F4E67" w:rsidP="00E35855">
      <w:r>
        <w:rPr>
          <w:b/>
        </w:rPr>
        <w:t>P3.</w:t>
      </w:r>
      <w:r w:rsidR="00034D59">
        <w:rPr>
          <w:b/>
        </w:rPr>
        <w:t xml:space="preserve">S4.2 </w:t>
      </w:r>
      <w:r w:rsidR="00034D59">
        <w:t>Device management create</w:t>
      </w:r>
      <w:r w:rsidR="00F93AEF">
        <w:t xml:space="preserve">s </w:t>
      </w:r>
      <w:r w:rsidR="00034D59">
        <w:t>a new cert</w:t>
      </w:r>
      <w:r w:rsidR="0036581F">
        <w:t xml:space="preserve"> that is specific to the device and returns the path for the new cert to the device as part of the response to API A10</w:t>
      </w:r>
    </w:p>
    <w:p w14:paraId="3423A5B1" w14:textId="77777777" w:rsidR="0036581F" w:rsidRDefault="0036581F" w:rsidP="00E35855"/>
    <w:p w14:paraId="33EC5A5A" w14:textId="2D00CE4D" w:rsidR="001E2391" w:rsidRPr="0036581F" w:rsidRDefault="004F4E67" w:rsidP="00E35855">
      <w:r>
        <w:rPr>
          <w:b/>
        </w:rPr>
        <w:t>P3.</w:t>
      </w:r>
      <w:r w:rsidR="0036581F">
        <w:rPr>
          <w:b/>
        </w:rPr>
        <w:t xml:space="preserve">S5 </w:t>
      </w:r>
      <w:r w:rsidR="0036581F">
        <w:t>The device down</w:t>
      </w:r>
      <w:r w:rsidR="00852FEA">
        <w:t>loads and installs the new cert</w:t>
      </w:r>
    </w:p>
    <w:p w14:paraId="12612427" w14:textId="77777777" w:rsidR="0036581F" w:rsidRPr="00034D59" w:rsidRDefault="0036581F" w:rsidP="00E35855"/>
    <w:p w14:paraId="0B70373A" w14:textId="1E37E9A3" w:rsidR="00517E4C" w:rsidRDefault="00DE1846" w:rsidP="00E35855">
      <w:r>
        <w:object w:dxaOrig="13981" w:dyaOrig="11070" w14:anchorId="51D986CD">
          <v:shape id="_x0000_i1034" type="#_x0000_t75" style="width:457.05pt;height:361.9pt" o:ole="">
            <v:imagedata r:id="rId64" o:title=""/>
          </v:shape>
          <o:OLEObject Type="Embed" ProgID="Visio.Drawing.15" ShapeID="_x0000_i1034" DrawAspect="Content" ObjectID="_1584373914" r:id="rId65"/>
        </w:object>
      </w:r>
    </w:p>
    <w:p w14:paraId="3F780153" w14:textId="70A7A463" w:rsidR="00C92074" w:rsidRDefault="004F4E67" w:rsidP="00E35855">
      <w:pPr>
        <w:rPr>
          <w:b/>
        </w:rPr>
      </w:pPr>
      <w:r>
        <w:rPr>
          <w:b/>
        </w:rPr>
        <w:t xml:space="preserve">Fig P3.2 </w:t>
      </w:r>
      <w:r w:rsidR="00C92074" w:rsidRPr="00517E4C">
        <w:rPr>
          <w:b/>
        </w:rPr>
        <w:t>Enrollment Part I</w:t>
      </w:r>
      <w:r w:rsidR="00C92074">
        <w:rPr>
          <w:b/>
        </w:rPr>
        <w:t>I Steps S6</w:t>
      </w:r>
      <w:r w:rsidR="00B3707B">
        <w:rPr>
          <w:b/>
        </w:rPr>
        <w:t xml:space="preserve"> – S9</w:t>
      </w:r>
      <w:r w:rsidR="00032648">
        <w:rPr>
          <w:b/>
        </w:rPr>
        <w:t xml:space="preserve"> (The read</w:t>
      </w:r>
      <w:r w:rsidR="00142C01">
        <w:rPr>
          <w:b/>
        </w:rPr>
        <w:t>er</w:t>
      </w:r>
      <w:r w:rsidR="00032648">
        <w:rPr>
          <w:b/>
        </w:rPr>
        <w:t xml:space="preserve"> should notice this has overlap and looks similar to problem #2)</w:t>
      </w:r>
    </w:p>
    <w:p w14:paraId="38A2892F" w14:textId="77777777" w:rsidR="00B1467A" w:rsidRDefault="00B1467A" w:rsidP="00E35855">
      <w:pPr>
        <w:rPr>
          <w:b/>
        </w:rPr>
      </w:pPr>
    </w:p>
    <w:p w14:paraId="1A74850B" w14:textId="510CC41E" w:rsidR="00B3707B" w:rsidRDefault="00F52B90" w:rsidP="00E35855">
      <w:r>
        <w:rPr>
          <w:b/>
        </w:rPr>
        <w:t>P3.</w:t>
      </w:r>
      <w:r w:rsidR="00B1467A">
        <w:rPr>
          <w:b/>
        </w:rPr>
        <w:t xml:space="preserve">S6 </w:t>
      </w:r>
      <w:r w:rsidR="00B1467A">
        <w:t xml:space="preserve">After downloading a new device specific cert. </w:t>
      </w:r>
      <w:r w:rsidR="00B3707B">
        <w:t>The dispenser agent calls A8 passing the serial number and outlet ACN.</w:t>
      </w:r>
    </w:p>
    <w:p w14:paraId="14F34364" w14:textId="77777777" w:rsidR="00B3707B" w:rsidRDefault="00B3707B" w:rsidP="00E35855"/>
    <w:p w14:paraId="76E0CDFE" w14:textId="77777777" w:rsidR="00B3707B" w:rsidRDefault="00B3707B" w:rsidP="00E35855">
      <w:r>
        <w:t>Not the response for A8 looks just like a single record for A4 and the dispenser is the caller.</w:t>
      </w:r>
    </w:p>
    <w:p w14:paraId="4FDAB69B" w14:textId="77777777" w:rsidR="00B3707B" w:rsidRDefault="00B3707B" w:rsidP="00E35855"/>
    <w:p w14:paraId="31296B34" w14:textId="2FC6C297" w:rsidR="00E23A09" w:rsidRDefault="00F52B90" w:rsidP="00E35855">
      <w:r>
        <w:rPr>
          <w:b/>
        </w:rPr>
        <w:t>P3.</w:t>
      </w:r>
      <w:r w:rsidR="00B3707B" w:rsidRPr="00B3707B">
        <w:rPr>
          <w:b/>
        </w:rPr>
        <w:t>S7</w:t>
      </w:r>
      <w:r w:rsidR="00B3707B">
        <w:t xml:space="preserve"> </w:t>
      </w:r>
      <w:r w:rsidR="008D4BEA">
        <w:t>The device agent</w:t>
      </w:r>
      <w:r w:rsidR="00B1467A">
        <w:t xml:space="preserve"> will call API A7 to send all of its settings and actual state of </w:t>
      </w:r>
      <w:r w:rsidR="00F05872">
        <w:t>artifacts deployed to dispenser to device management.</w:t>
      </w:r>
    </w:p>
    <w:p w14:paraId="0B89A979" w14:textId="77777777" w:rsidR="003A400A" w:rsidRDefault="003A400A" w:rsidP="00E35855"/>
    <w:p w14:paraId="3B374C44" w14:textId="639CD301" w:rsidR="003A400A" w:rsidRDefault="003A400A" w:rsidP="00E35855">
      <w:r>
        <w:t>This call will include:</w:t>
      </w:r>
    </w:p>
    <w:p w14:paraId="1257A808" w14:textId="77777777" w:rsidR="003A400A" w:rsidRDefault="003A400A" w:rsidP="00E35855"/>
    <w:p w14:paraId="0A948986" w14:textId="7F6C873C" w:rsidR="00F52B90" w:rsidRDefault="00F52B90" w:rsidP="00E35855">
      <w:r>
        <w:t>To Do Todd update with new json</w:t>
      </w:r>
    </w:p>
    <w:p w14:paraId="26DF599B" w14:textId="6B76A98E" w:rsidR="003A400A" w:rsidRDefault="003A400A" w:rsidP="00E35855">
      <w:pPr>
        <w:rPr>
          <w:rFonts w:ascii="Calibri" w:eastAsia="Times New Roman" w:hAnsi="Calibri" w:cs="Times New Roman"/>
          <w:color w:val="000000"/>
          <w:sz w:val="22"/>
          <w:szCs w:val="22"/>
          <w:lang w:eastAsia="en-US"/>
        </w:rPr>
      </w:pPr>
      <w:r>
        <w:t>“</w:t>
      </w:r>
      <w:r w:rsidRPr="003A400A">
        <w:rPr>
          <w:rFonts w:ascii="Calibri" w:eastAsia="Times New Roman" w:hAnsi="Calibri" w:cs="Times New Roman"/>
          <w:color w:val="000000"/>
          <w:sz w:val="22"/>
          <w:szCs w:val="22"/>
          <w:lang w:eastAsia="en-US"/>
        </w:rPr>
        <w:t>EnrolledStatus</w:t>
      </w:r>
      <w:r>
        <w:rPr>
          <w:rFonts w:ascii="Calibri" w:eastAsia="Times New Roman" w:hAnsi="Calibri" w:cs="Times New Roman"/>
          <w:color w:val="000000"/>
          <w:sz w:val="22"/>
          <w:szCs w:val="22"/>
          <w:lang w:eastAsia="en-US"/>
        </w:rPr>
        <w:t>”: “Enrolled”</w:t>
      </w:r>
    </w:p>
    <w:p w14:paraId="4253AB37" w14:textId="77777777" w:rsidR="003A400A" w:rsidRDefault="003A400A" w:rsidP="00E35855">
      <w:pPr>
        <w:rPr>
          <w:rFonts w:ascii="Calibri" w:eastAsia="Times New Roman" w:hAnsi="Calibri" w:cs="Times New Roman"/>
          <w:color w:val="000000"/>
          <w:sz w:val="22"/>
          <w:szCs w:val="22"/>
          <w:lang w:eastAsia="en-US"/>
        </w:rPr>
      </w:pPr>
    </w:p>
    <w:p w14:paraId="1EDC35EC" w14:textId="2CA4BD66" w:rsidR="003A400A" w:rsidRDefault="003A400A" w:rsidP="00E35855">
      <w:pPr>
        <w:rPr>
          <w:rFonts w:ascii="Calibri" w:eastAsia="Times New Roman" w:hAnsi="Calibri" w:cs="Times New Roman"/>
          <w:color w:val="000000"/>
          <w:sz w:val="22"/>
          <w:szCs w:val="22"/>
          <w:lang w:eastAsia="en-US"/>
        </w:rPr>
      </w:pPr>
      <w:r>
        <w:rPr>
          <w:rFonts w:ascii="Calibri" w:eastAsia="Times New Roman" w:hAnsi="Calibri" w:cs="Times New Roman"/>
          <w:color w:val="000000"/>
          <w:sz w:val="22"/>
          <w:szCs w:val="22"/>
          <w:lang w:eastAsia="en-US"/>
        </w:rPr>
        <w:t>Device management will take the payload from the device and pass it on to the coke implementation of API A7.</w:t>
      </w:r>
    </w:p>
    <w:p w14:paraId="77F5255D" w14:textId="77777777" w:rsidR="0053667F" w:rsidRDefault="0053667F" w:rsidP="00E35855">
      <w:pPr>
        <w:rPr>
          <w:rFonts w:ascii="Calibri" w:eastAsia="Times New Roman" w:hAnsi="Calibri" w:cs="Times New Roman"/>
          <w:color w:val="000000"/>
          <w:sz w:val="22"/>
          <w:szCs w:val="22"/>
          <w:lang w:eastAsia="en-US"/>
        </w:rPr>
      </w:pPr>
    </w:p>
    <w:p w14:paraId="12A7578D" w14:textId="55015D3C" w:rsidR="0053667F" w:rsidRDefault="00F52B90" w:rsidP="00E35855">
      <w:r>
        <w:rPr>
          <w:b/>
        </w:rPr>
        <w:lastRenderedPageBreak/>
        <w:t>P3.</w:t>
      </w:r>
      <w:r w:rsidR="003625B3">
        <w:rPr>
          <w:b/>
        </w:rPr>
        <w:t>S8</w:t>
      </w:r>
      <w:r w:rsidR="0053667F">
        <w:rPr>
          <w:b/>
        </w:rPr>
        <w:t xml:space="preserve"> </w:t>
      </w:r>
      <w:r w:rsidR="0053667F">
        <w:t>Let the technician know that he has successfully connected to device management</w:t>
      </w:r>
      <w:r w:rsidR="00571E39">
        <w:t xml:space="preserve"> and it if any new content or software needs to be downloaded.</w:t>
      </w:r>
    </w:p>
    <w:p w14:paraId="66516B29" w14:textId="77777777" w:rsidR="003625B3" w:rsidRDefault="003625B3" w:rsidP="00E35855"/>
    <w:p w14:paraId="5C8903A6" w14:textId="3062A399" w:rsidR="003625B3" w:rsidRDefault="00F52B90" w:rsidP="00E35855">
      <w:r>
        <w:rPr>
          <w:b/>
        </w:rPr>
        <w:t>P3.</w:t>
      </w:r>
      <w:r w:rsidR="003625B3">
        <w:rPr>
          <w:b/>
        </w:rPr>
        <w:t xml:space="preserve">S9 </w:t>
      </w:r>
      <w:r w:rsidR="005371F2">
        <w:t xml:space="preserve"> T</w:t>
      </w:r>
      <w:r w:rsidR="003625B3">
        <w:t xml:space="preserve">he call to A7 may trigger new jobs to the dispenser. </w:t>
      </w:r>
    </w:p>
    <w:p w14:paraId="011EC016" w14:textId="77777777" w:rsidR="005661EF" w:rsidRDefault="005661EF" w:rsidP="00E35855"/>
    <w:p w14:paraId="13BBB1FC" w14:textId="21136E2A" w:rsidR="005661EF" w:rsidRDefault="005661EF" w:rsidP="00E35855">
      <w:r>
        <w:t>The full enrollment sequence.</w:t>
      </w:r>
    </w:p>
    <w:p w14:paraId="22A7C78C" w14:textId="77777777" w:rsidR="005661EF" w:rsidRDefault="005661EF" w:rsidP="00E35855"/>
    <w:p w14:paraId="06669099" w14:textId="6F88BA28" w:rsidR="005661EF" w:rsidRDefault="00DE1846" w:rsidP="00E35855">
      <w:r>
        <w:object w:dxaOrig="15166" w:dyaOrig="12421" w14:anchorId="04ADAD2D">
          <v:shape id="_x0000_i1035" type="#_x0000_t75" style="width:517.15pt;height:423.25pt" o:ole="">
            <v:imagedata r:id="rId66" o:title=""/>
          </v:shape>
          <o:OLEObject Type="Embed" ProgID="Visio.Drawing.15" ShapeID="_x0000_i1035" DrawAspect="Content" ObjectID="_1584373915" r:id="rId67"/>
        </w:object>
      </w:r>
    </w:p>
    <w:p w14:paraId="746D7495" w14:textId="2D60CC6A" w:rsidR="00A913B5" w:rsidRDefault="0003251C" w:rsidP="00E35855">
      <w:r>
        <w:t>TO DO Stanley Write up un-enrollment sequence</w:t>
      </w:r>
    </w:p>
    <w:p w14:paraId="6469A83C" w14:textId="144B052D" w:rsidR="006D7DD3" w:rsidRPr="00EC78C0" w:rsidRDefault="008617A1" w:rsidP="000731CE">
      <w:pPr>
        <w:pStyle w:val="Heading1"/>
        <w:numPr>
          <w:ilvl w:val="0"/>
          <w:numId w:val="3"/>
        </w:numPr>
      </w:pPr>
      <w:r w:rsidRPr="008617A1">
        <w:t>Synchronize settings between the dispenser and FET, report on settings.</w:t>
      </w:r>
    </w:p>
    <w:p w14:paraId="7251B0AA" w14:textId="77777777" w:rsidR="002F1BD2" w:rsidRDefault="002F1BD2" w:rsidP="000731CE">
      <w:pPr>
        <w:rPr>
          <w:b/>
        </w:rPr>
      </w:pPr>
    </w:p>
    <w:p w14:paraId="554710AC" w14:textId="53A011D9" w:rsidR="002F1BD2" w:rsidRDefault="00EC78C0" w:rsidP="002F1BD2">
      <w:r>
        <w:rPr>
          <w:b/>
        </w:rPr>
        <w:lastRenderedPageBreak/>
        <w:t xml:space="preserve">But first </w:t>
      </w:r>
      <w:r w:rsidR="00DA2F63">
        <w:rPr>
          <w:b/>
        </w:rPr>
        <w:t>it’s</w:t>
      </w:r>
      <w:r>
        <w:rPr>
          <w:b/>
        </w:rPr>
        <w:t xml:space="preserve"> useful to review the</w:t>
      </w:r>
      <w:r w:rsidR="002F1BD2" w:rsidRPr="002F1BD2">
        <w:rPr>
          <w:b/>
        </w:rPr>
        <w:t xml:space="preserve"> current state of synchronizing settings mastered on the server side to device management</w:t>
      </w:r>
      <w:r w:rsidR="002F1BD2">
        <w:t xml:space="preserve">.              </w:t>
      </w:r>
    </w:p>
    <w:p w14:paraId="225787B4" w14:textId="3CFB5FF0" w:rsidR="002F1BD2" w:rsidRDefault="00015224" w:rsidP="002F1BD2">
      <w:r>
        <w:object w:dxaOrig="13035" w:dyaOrig="5145" w14:anchorId="52D555CB">
          <v:shape id="_x0000_i1036" type="#_x0000_t75" style="width:436.4pt;height:172.8pt" o:ole="">
            <v:imagedata r:id="rId68" o:title=""/>
          </v:shape>
          <o:OLEObject Type="Embed" ProgID="Visio.Drawing.15" ShapeID="_x0000_i1036" DrawAspect="Content" ObjectID="_1584373916" r:id="rId69"/>
        </w:object>
      </w:r>
    </w:p>
    <w:p w14:paraId="12FDC97A" w14:textId="77777777" w:rsidR="002F1BD2" w:rsidRDefault="002F1BD2" w:rsidP="002F1BD2"/>
    <w:p w14:paraId="42F36A1C" w14:textId="583AABBF" w:rsidR="002F1BD2" w:rsidRDefault="002F1BD2" w:rsidP="002F1BD2">
      <w:r w:rsidRPr="000724CA">
        <w:rPr>
          <w:b/>
        </w:rPr>
        <w:t>CS1:</w:t>
      </w:r>
      <w:r>
        <w:t xml:space="preserve"> Today when an OD record changes in FET (</w:t>
      </w:r>
      <w:r w:rsidR="00D2187D">
        <w:t>Salesforce</w:t>
      </w:r>
      <w:r>
        <w:t>) this triggers a call to API A11.</w:t>
      </w:r>
    </w:p>
    <w:p w14:paraId="13FC32A2" w14:textId="2529D556" w:rsidR="000724CA" w:rsidRDefault="000724CA" w:rsidP="002F1BD2">
      <w:r w:rsidRPr="000724CA">
        <w:rPr>
          <w:b/>
        </w:rPr>
        <w:t>CS2:</w:t>
      </w:r>
      <w:r>
        <w:t xml:space="preserve"> An aws lambda function writes this request to FIRM db</w:t>
      </w:r>
    </w:p>
    <w:p w14:paraId="4D2F284C" w14:textId="4DE19CA2" w:rsidR="000724CA" w:rsidRDefault="000724CA" w:rsidP="002F1BD2">
      <w:r w:rsidRPr="000724CA">
        <w:rPr>
          <w:b/>
        </w:rPr>
        <w:t>CS3:</w:t>
      </w:r>
      <w:r>
        <w:t xml:space="preserve"> AWS Lambda function returns 202 processing</w:t>
      </w:r>
    </w:p>
    <w:p w14:paraId="50EA0308" w14:textId="49433962" w:rsidR="000724CA" w:rsidRPr="006D7DD3" w:rsidRDefault="000724CA" w:rsidP="002F1BD2">
      <w:pPr>
        <w:rPr>
          <w:b/>
        </w:rPr>
      </w:pPr>
      <w:r w:rsidRPr="000724CA">
        <w:rPr>
          <w:b/>
        </w:rPr>
        <w:t>CS4:</w:t>
      </w:r>
      <w:r>
        <w:t xml:space="preserve"> FIRM makes a lot of API call to update Air Watch … between 7 – 16 API calls to Air Watch per call to A11 … sometime</w:t>
      </w:r>
      <w:r w:rsidR="00694E75">
        <w:t xml:space="preserve">s this process can take minutes </w:t>
      </w:r>
      <w:r w:rsidR="00694E75">
        <w:sym w:font="Wingdings" w:char="F04C"/>
      </w:r>
    </w:p>
    <w:p w14:paraId="4467E2EF" w14:textId="2AA038C1" w:rsidR="006D7DD3" w:rsidRDefault="00694E75" w:rsidP="000731CE">
      <w:r w:rsidRPr="00694E75">
        <w:rPr>
          <w:b/>
        </w:rPr>
        <w:t>CS5:</w:t>
      </w:r>
      <w:r>
        <w:t xml:space="preserve"> FIRM updates the OD record in FET with 200 to indicate success.</w:t>
      </w:r>
    </w:p>
    <w:p w14:paraId="24CB24FA" w14:textId="77777777" w:rsidR="00694E75" w:rsidRDefault="00694E75" w:rsidP="000731CE"/>
    <w:p w14:paraId="4FEF0D05" w14:textId="77777777" w:rsidR="003F6C2A" w:rsidRDefault="003F6C2A" w:rsidP="003F6C2A">
      <w:r>
        <w:t>There are a variety of integrations to get the enrolled status and setting back from dispenser to FET.</w:t>
      </w:r>
    </w:p>
    <w:p w14:paraId="4F24C038" w14:textId="77777777" w:rsidR="003F6C2A" w:rsidRDefault="003F6C2A" w:rsidP="000731CE"/>
    <w:p w14:paraId="42246F9B" w14:textId="726D6ACE" w:rsidR="003F6C2A" w:rsidRPr="003F6C2A" w:rsidRDefault="002C1BA7" w:rsidP="000731CE">
      <w:pPr>
        <w:rPr>
          <w:b/>
        </w:rPr>
      </w:pPr>
      <w:r>
        <w:rPr>
          <w:b/>
        </w:rPr>
        <w:t xml:space="preserve">Target architecture </w:t>
      </w:r>
      <w:r w:rsidR="004D130B">
        <w:rPr>
          <w:b/>
        </w:rPr>
        <w:t>for pushing settings to</w:t>
      </w:r>
      <w:r w:rsidR="003F6C2A">
        <w:rPr>
          <w:b/>
        </w:rPr>
        <w:t xml:space="preserve"> device management</w:t>
      </w:r>
      <w:r w:rsidR="004D130B">
        <w:rPr>
          <w:b/>
        </w:rPr>
        <w:t xml:space="preserve"> from FET.</w:t>
      </w:r>
    </w:p>
    <w:p w14:paraId="7715D596" w14:textId="77777777" w:rsidR="003F6C2A" w:rsidRDefault="003F6C2A" w:rsidP="000731CE"/>
    <w:p w14:paraId="03C0C8E6" w14:textId="57370F00" w:rsidR="00ED241F" w:rsidRDefault="00ED241F" w:rsidP="000731CE">
      <w:r>
        <w:t xml:space="preserve">There will be a new table </w:t>
      </w:r>
      <w:r w:rsidR="007639AB">
        <w:t>in sales force with all of the settings for a dispenser</w:t>
      </w:r>
      <w:r w:rsidR="00852FEA">
        <w:t xml:space="preserve"> that will be controlled by operations.</w:t>
      </w:r>
    </w:p>
    <w:p w14:paraId="75857020" w14:textId="77777777" w:rsidR="00015224" w:rsidRDefault="00015224" w:rsidP="000731CE"/>
    <w:p w14:paraId="17F02E15" w14:textId="73EA106F" w:rsidR="00ED241F" w:rsidRDefault="00015224" w:rsidP="000731CE">
      <w:r>
        <w:object w:dxaOrig="7591" w:dyaOrig="5986" w14:anchorId="76822EBE">
          <v:shape id="_x0000_i1037" type="#_x0000_t75" style="width:237.9pt;height:188.45pt" o:ole="">
            <v:imagedata r:id="rId70" o:title=""/>
          </v:shape>
          <o:OLEObject Type="Embed" ProgID="Visio.Drawing.15" ShapeID="_x0000_i1037" DrawAspect="Content" ObjectID="_1584373917" r:id="rId71"/>
        </w:object>
      </w:r>
    </w:p>
    <w:p w14:paraId="19D006B0" w14:textId="5C9D43CF" w:rsidR="00852FEA" w:rsidRPr="00852FEA" w:rsidRDefault="00852FEA" w:rsidP="000731CE">
      <w:pPr>
        <w:rPr>
          <w:b/>
        </w:rPr>
      </w:pPr>
      <w:r w:rsidRPr="00852FEA">
        <w:rPr>
          <w:b/>
        </w:rPr>
        <w:t>Fig P4.1</w:t>
      </w:r>
    </w:p>
    <w:p w14:paraId="7D3F0EED" w14:textId="77777777" w:rsidR="007639AB" w:rsidRDefault="007639AB" w:rsidP="000731CE"/>
    <w:p w14:paraId="772CA875" w14:textId="4F8C8D7C" w:rsidR="007639AB" w:rsidRDefault="007639AB" w:rsidP="000731CE">
      <w:r>
        <w:t>There will be a manifest of all allow settings in Freestyle.</w:t>
      </w:r>
      <w:r w:rsidR="001826CC">
        <w:t xml:space="preserve"> See </w:t>
      </w:r>
      <w:r w:rsidR="001826CC" w:rsidRPr="001826CC">
        <w:t>SettingTemplates.csv</w:t>
      </w:r>
      <w:r w:rsidR="001826CC">
        <w:t xml:space="preserve"> for incomplete example data.</w:t>
      </w:r>
      <w:r w:rsidR="00D878F3">
        <w:t xml:space="preserve"> </w:t>
      </w:r>
      <w:r w:rsidR="00D2187D">
        <w:t>It is highly recommended that the reader stop reading now and review the example data before moving on to reads the rest of the document.</w:t>
      </w:r>
    </w:p>
    <w:p w14:paraId="68CC7077" w14:textId="77777777" w:rsidR="001826CC" w:rsidRDefault="001826CC" w:rsidP="000731CE"/>
    <w:p w14:paraId="06038450" w14:textId="6EF75413" w:rsidR="001826CC" w:rsidRDefault="00F12D33" w:rsidP="000731CE">
      <w:r>
        <w:t>Currently f</w:t>
      </w:r>
      <w:r w:rsidR="001826CC">
        <w:t xml:space="preserve">or the coke integrations team there are currently 2 similar files in FIRM </w:t>
      </w:r>
      <w:r w:rsidR="001826CC" w:rsidRPr="001826CC">
        <w:t>CAMapping.csv</w:t>
      </w:r>
      <w:r>
        <w:t xml:space="preserve"> used </w:t>
      </w:r>
      <w:r w:rsidR="001826CC">
        <w:t xml:space="preserve">in Firm </w:t>
      </w:r>
      <w:r>
        <w:t>Real-time</w:t>
      </w:r>
      <w:r w:rsidR="001826CC">
        <w:t xml:space="preserve"> and </w:t>
      </w:r>
      <w:r w:rsidR="00BA283E" w:rsidRPr="00BA283E">
        <w:t>FieldMapping.csv</w:t>
      </w:r>
      <w:r>
        <w:t xml:space="preserve"> used in FET – AW sync. In the target state both of these files will be merged to form </w:t>
      </w:r>
      <w:r w:rsidRPr="001826CC">
        <w:t>SettingTemplates.csv</w:t>
      </w:r>
      <w:r>
        <w:t>.</w:t>
      </w:r>
    </w:p>
    <w:p w14:paraId="547D11A1" w14:textId="3DDA1483" w:rsidR="002F1BD2" w:rsidRDefault="002F1BD2" w:rsidP="002F1BD2">
      <w:r>
        <w:br/>
      </w:r>
    </w:p>
    <w:p w14:paraId="0C6F6446" w14:textId="0EC3B91E" w:rsidR="006A4385" w:rsidRDefault="00A175DA" w:rsidP="002F1BD2">
      <w:r>
        <w:object w:dxaOrig="14821" w:dyaOrig="13426" w14:anchorId="112D0026">
          <v:shape id="_x0000_i1038" type="#_x0000_t75" style="width:473.3pt;height:428.85pt" o:ole="">
            <v:imagedata r:id="rId72" o:title=""/>
          </v:shape>
          <o:OLEObject Type="Embed" ProgID="Visio.Drawing.15" ShapeID="_x0000_i1038" DrawAspect="Content" ObjectID="_1584373918" r:id="rId73"/>
        </w:object>
      </w:r>
    </w:p>
    <w:p w14:paraId="6222A822" w14:textId="60247E18" w:rsidR="00B83C73" w:rsidRPr="00B83C73" w:rsidRDefault="00B83C73" w:rsidP="002F1BD2">
      <w:pPr>
        <w:rPr>
          <w:b/>
        </w:rPr>
      </w:pPr>
      <w:r>
        <w:rPr>
          <w:b/>
        </w:rPr>
        <w:t>Fig P4.2</w:t>
      </w:r>
    </w:p>
    <w:p w14:paraId="3F105CC4" w14:textId="3637D91B" w:rsidR="00EB2543" w:rsidRDefault="00F01C46">
      <w:r>
        <w:br w:type="textWrapping" w:clear="all"/>
      </w:r>
    </w:p>
    <w:p w14:paraId="163A6A8C" w14:textId="382540DA" w:rsidR="00A4023F" w:rsidRDefault="00C42A47">
      <w:r>
        <w:rPr>
          <w:b/>
        </w:rPr>
        <w:lastRenderedPageBreak/>
        <w:t>P4</w:t>
      </w:r>
      <w:r w:rsidR="00B94D04" w:rsidRPr="00B94D04">
        <w:rPr>
          <w:b/>
        </w:rPr>
        <w:t>.</w:t>
      </w:r>
      <w:r w:rsidR="00A4023F" w:rsidRPr="00B94D04">
        <w:rPr>
          <w:b/>
        </w:rPr>
        <w:t>S1.2</w:t>
      </w:r>
      <w:r w:rsidR="00A4023F">
        <w:t xml:space="preserve"> FET will call API A11 to notify FIRM of the change. </w:t>
      </w:r>
    </w:p>
    <w:p w14:paraId="07E74031" w14:textId="77777777" w:rsidR="00024E87" w:rsidRDefault="00024E87"/>
    <w:p w14:paraId="7BF46AFC" w14:textId="0FDAD2B5" w:rsidR="00B94D04" w:rsidRDefault="00B94D04">
      <w:r w:rsidRPr="00F01C46">
        <w:rPr>
          <w:b/>
        </w:rPr>
        <w:t xml:space="preserve">BR </w:t>
      </w:r>
      <w:r w:rsidR="00C42A47">
        <w:rPr>
          <w:b/>
        </w:rPr>
        <w:t>P4</w:t>
      </w:r>
      <w:r>
        <w:rPr>
          <w:b/>
        </w:rPr>
        <w:t>.4.S1.2</w:t>
      </w:r>
      <w:r>
        <w:t xml:space="preserve"> If either the OD record table or the Setting table is update this will trigger API A11</w:t>
      </w:r>
    </w:p>
    <w:p w14:paraId="4DD361E3" w14:textId="77777777" w:rsidR="00B94D04" w:rsidRDefault="00B94D04"/>
    <w:p w14:paraId="1CA15423" w14:textId="0F1CF918" w:rsidR="00024E87" w:rsidRDefault="00C42A47" w:rsidP="00024E87">
      <w:r>
        <w:rPr>
          <w:b/>
        </w:rPr>
        <w:t>P4</w:t>
      </w:r>
      <w:r w:rsidR="00B94D04" w:rsidRPr="00B94D04">
        <w:rPr>
          <w:b/>
        </w:rPr>
        <w:t>.</w:t>
      </w:r>
      <w:r w:rsidR="00024E87" w:rsidRPr="000724CA">
        <w:rPr>
          <w:b/>
        </w:rPr>
        <w:t>S2:</w:t>
      </w:r>
      <w:r w:rsidR="00024E87">
        <w:t xml:space="preserve"> An aws lambda function writes this request to FIRM db</w:t>
      </w:r>
    </w:p>
    <w:p w14:paraId="74257B48" w14:textId="78E03BAD" w:rsidR="00024E87" w:rsidRDefault="00C42A47" w:rsidP="00024E87">
      <w:r>
        <w:rPr>
          <w:b/>
        </w:rPr>
        <w:t>P4</w:t>
      </w:r>
      <w:r w:rsidR="00B94D04" w:rsidRPr="00B94D04">
        <w:rPr>
          <w:b/>
        </w:rPr>
        <w:t>.</w:t>
      </w:r>
      <w:r w:rsidR="00024E87" w:rsidRPr="000724CA">
        <w:rPr>
          <w:b/>
        </w:rPr>
        <w:t>S3</w:t>
      </w:r>
      <w:r w:rsidR="00024E87">
        <w:rPr>
          <w:b/>
        </w:rPr>
        <w:t>.1</w:t>
      </w:r>
      <w:r w:rsidR="00024E87" w:rsidRPr="000724CA">
        <w:rPr>
          <w:b/>
        </w:rPr>
        <w:t>:</w:t>
      </w:r>
      <w:r w:rsidR="00024E87">
        <w:t xml:space="preserve"> AWS Lambda function returns 202 processing</w:t>
      </w:r>
      <w:r w:rsidR="00024E87">
        <w:br/>
      </w:r>
      <w:r>
        <w:rPr>
          <w:b/>
        </w:rPr>
        <w:t>P4</w:t>
      </w:r>
      <w:r w:rsidR="00B94D04" w:rsidRPr="00B94D04">
        <w:rPr>
          <w:b/>
        </w:rPr>
        <w:t>.</w:t>
      </w:r>
      <w:r w:rsidR="00024E87" w:rsidRPr="000724CA">
        <w:rPr>
          <w:b/>
        </w:rPr>
        <w:t>S3</w:t>
      </w:r>
      <w:r w:rsidR="00024E87">
        <w:rPr>
          <w:b/>
        </w:rPr>
        <w:t>.2</w:t>
      </w:r>
      <w:r w:rsidR="00024E87">
        <w:t xml:space="preserve"> F</w:t>
      </w:r>
      <w:r w:rsidR="001931C1">
        <w:t>IRM reads</w:t>
      </w:r>
      <w:r w:rsidR="00024E87">
        <w:t xml:space="preserve"> settings</w:t>
      </w:r>
      <w:r w:rsidR="00852FEA">
        <w:t xml:space="preserve"> and OD record</w:t>
      </w:r>
      <w:r w:rsidR="00024E87">
        <w:t xml:space="preserve"> from sales force </w:t>
      </w:r>
      <w:r w:rsidR="00852FEA">
        <w:t>to create a full OD record with all settings.</w:t>
      </w:r>
    </w:p>
    <w:p w14:paraId="1F31EDFD" w14:textId="35634E79" w:rsidR="00024E87" w:rsidRPr="00024E87" w:rsidRDefault="00C42A47" w:rsidP="00024E87">
      <w:r>
        <w:rPr>
          <w:b/>
        </w:rPr>
        <w:t>P4</w:t>
      </w:r>
      <w:r w:rsidR="00B94D04" w:rsidRPr="00B94D04">
        <w:rPr>
          <w:b/>
        </w:rPr>
        <w:t>.</w:t>
      </w:r>
      <w:r w:rsidR="00024E87" w:rsidRPr="000724CA">
        <w:rPr>
          <w:b/>
        </w:rPr>
        <w:t>S3</w:t>
      </w:r>
      <w:r w:rsidR="00024E87">
        <w:rPr>
          <w:b/>
        </w:rPr>
        <w:t xml:space="preserve">.3 </w:t>
      </w:r>
      <w:r w:rsidR="00024E87">
        <w:t>FIRM reads all artifacts that h</w:t>
      </w:r>
      <w:r w:rsidR="00F55BEF">
        <w:t>ave been deployed to production … (from S3 reading from salesforce is too slow)</w:t>
      </w:r>
    </w:p>
    <w:p w14:paraId="415A5A3A" w14:textId="7CC3EAB3" w:rsidR="002539F9" w:rsidRDefault="00C42A47" w:rsidP="00024E87">
      <w:r>
        <w:rPr>
          <w:b/>
        </w:rPr>
        <w:t>P4</w:t>
      </w:r>
      <w:r w:rsidR="00B94D04" w:rsidRPr="00B94D04">
        <w:rPr>
          <w:b/>
        </w:rPr>
        <w:t>.</w:t>
      </w:r>
      <w:r w:rsidR="00024E87" w:rsidRPr="000724CA">
        <w:rPr>
          <w:b/>
        </w:rPr>
        <w:t>S4</w:t>
      </w:r>
      <w:r w:rsidR="00C570E4">
        <w:rPr>
          <w:b/>
        </w:rPr>
        <w:t>.1</w:t>
      </w:r>
      <w:r w:rsidR="00024E87" w:rsidRPr="000724CA">
        <w:rPr>
          <w:b/>
        </w:rPr>
        <w:t>:</w:t>
      </w:r>
      <w:r w:rsidR="00024E87">
        <w:t xml:space="preserve"> </w:t>
      </w:r>
      <w:r w:rsidR="00C570E4">
        <w:t>FIRM</w:t>
      </w:r>
      <w:r w:rsidR="00141244">
        <w:t xml:space="preserve"> formats</w:t>
      </w:r>
      <w:r w:rsidR="00C570E4">
        <w:t xml:space="preserve"> the JSON to make the</w:t>
      </w:r>
      <w:r w:rsidR="002539F9">
        <w:t xml:space="preserve"> API call A4 to device management passing </w:t>
      </w:r>
    </w:p>
    <w:p w14:paraId="5CF77EAD" w14:textId="4DA276AC" w:rsidR="00024E87" w:rsidRDefault="002539F9" w:rsidP="002539F9">
      <w:pPr>
        <w:ind w:firstLine="720"/>
      </w:pPr>
      <w:r>
        <w:t>-all of the settings where MDM is OPEN or SERVER_MASTER in settingtemplates.csv</w:t>
      </w:r>
    </w:p>
    <w:p w14:paraId="6CAF7AF3" w14:textId="15556956" w:rsidR="002539F9" w:rsidRDefault="002539F9" w:rsidP="002539F9">
      <w:pPr>
        <w:ind w:firstLine="720"/>
      </w:pPr>
      <w:r>
        <w:t>-the target state artifacts for the device</w:t>
      </w:r>
    </w:p>
    <w:p w14:paraId="3619942F" w14:textId="77777777" w:rsidR="00C570E4" w:rsidRDefault="00C570E4" w:rsidP="002539F9">
      <w:pPr>
        <w:ind w:firstLine="720"/>
      </w:pPr>
    </w:p>
    <w:p w14:paraId="7B9DDB14" w14:textId="5A57ED03" w:rsidR="00C570E4" w:rsidRDefault="00C570E4" w:rsidP="00280D50">
      <w:r>
        <w:t>FIRM checks the S3 cache of the last API call firm made to A4 for the given serial and outlet ACN</w:t>
      </w:r>
    </w:p>
    <w:p w14:paraId="71F836B7" w14:textId="3C01880A" w:rsidR="00C570E4" w:rsidRDefault="00C570E4" w:rsidP="00280D50">
      <w:r>
        <w:t>If FIRM determines that the json to be sent to API A4 is different</w:t>
      </w:r>
      <w:r w:rsidR="00DD3FE6">
        <w:t xml:space="preserve"> from the cache</w:t>
      </w:r>
      <w:r>
        <w:t xml:space="preserve"> then it proceeds to S4.2</w:t>
      </w:r>
    </w:p>
    <w:p w14:paraId="21CCC61F" w14:textId="77777777" w:rsidR="00DD3FE6" w:rsidRDefault="00DD3FE6" w:rsidP="00280D50"/>
    <w:p w14:paraId="47D9489C" w14:textId="4807E1F7" w:rsidR="00DD3FE6" w:rsidRDefault="00DD3FE6" w:rsidP="00280D50">
      <w:r>
        <w:t>Why? This prevents a dead loop of system messaging.</w:t>
      </w:r>
    </w:p>
    <w:p w14:paraId="72EAE97B" w14:textId="77777777" w:rsidR="00C570E4" w:rsidRDefault="00C570E4" w:rsidP="00280D50"/>
    <w:p w14:paraId="390C001B" w14:textId="512DB497" w:rsidR="00C570E4" w:rsidRPr="00C570E4" w:rsidRDefault="00C42A47" w:rsidP="00280D50">
      <w:r>
        <w:rPr>
          <w:b/>
        </w:rPr>
        <w:t>P4</w:t>
      </w:r>
      <w:r w:rsidRPr="00B94D04">
        <w:rPr>
          <w:b/>
        </w:rPr>
        <w:t>.</w:t>
      </w:r>
      <w:r w:rsidR="00C570E4" w:rsidRPr="000724CA">
        <w:rPr>
          <w:b/>
        </w:rPr>
        <w:t>S4</w:t>
      </w:r>
      <w:r w:rsidR="00C570E4">
        <w:rPr>
          <w:b/>
        </w:rPr>
        <w:t>.2</w:t>
      </w:r>
      <w:r w:rsidR="00C570E4" w:rsidRPr="000724CA">
        <w:rPr>
          <w:b/>
        </w:rPr>
        <w:t>:</w:t>
      </w:r>
      <w:r w:rsidR="00C570E4">
        <w:t xml:space="preserve"> FIRM</w:t>
      </w:r>
      <w:r w:rsidR="00DD3FE6">
        <w:t xml:space="preserve"> call API A4 with updated JSON</w:t>
      </w:r>
    </w:p>
    <w:p w14:paraId="7A2C6088" w14:textId="77777777" w:rsidR="00C570E4" w:rsidRDefault="00C570E4" w:rsidP="00280D50"/>
    <w:p w14:paraId="7B3B2AD3" w14:textId="01E484BA" w:rsidR="00280D50" w:rsidRDefault="00280D50" w:rsidP="00280D50">
      <w:r w:rsidRPr="005958ED">
        <w:rPr>
          <w:highlight w:val="yellow"/>
        </w:rPr>
        <w:t xml:space="preserve">It’s worthy to take not that </w:t>
      </w:r>
      <w:r w:rsidR="00C42A47">
        <w:rPr>
          <w:highlight w:val="yellow"/>
        </w:rPr>
        <w:t>P1.</w:t>
      </w:r>
      <w:r w:rsidR="00B169EF" w:rsidRPr="005958ED">
        <w:rPr>
          <w:highlight w:val="yellow"/>
        </w:rPr>
        <w:t xml:space="preserve">S4 here is almost exactly like </w:t>
      </w:r>
      <w:r w:rsidR="00C42A47">
        <w:rPr>
          <w:highlight w:val="yellow"/>
        </w:rPr>
        <w:t>P1.</w:t>
      </w:r>
      <w:r w:rsidR="00B169EF" w:rsidRPr="005958ED">
        <w:rPr>
          <w:highlight w:val="yellow"/>
        </w:rPr>
        <w:t xml:space="preserve">S4.5 in section 1 (problem #1 calculating target state) and that </w:t>
      </w:r>
      <w:r w:rsidR="005958ED" w:rsidRPr="005958ED">
        <w:rPr>
          <w:highlight w:val="yellow"/>
        </w:rPr>
        <w:t>calls to API A4 can trigger a job to get new artifacts to the dispenser.</w:t>
      </w:r>
    </w:p>
    <w:p w14:paraId="6BCFE9F7" w14:textId="77777777" w:rsidR="009B7FEE" w:rsidRDefault="009B7FEE" w:rsidP="00280D50"/>
    <w:p w14:paraId="224FA57D" w14:textId="72E815D5" w:rsidR="009B7FEE" w:rsidRDefault="00B66BA7" w:rsidP="00280D50">
      <w:r>
        <w:rPr>
          <w:b/>
        </w:rPr>
        <w:t>P4</w:t>
      </w:r>
      <w:r w:rsidRPr="00B94D04">
        <w:rPr>
          <w:b/>
        </w:rPr>
        <w:t>.</w:t>
      </w:r>
      <w:r w:rsidR="009B7FEE" w:rsidRPr="000724CA">
        <w:rPr>
          <w:b/>
        </w:rPr>
        <w:t>S4</w:t>
      </w:r>
      <w:r w:rsidR="009B7FEE">
        <w:rPr>
          <w:b/>
        </w:rPr>
        <w:t>.3</w:t>
      </w:r>
      <w:r w:rsidR="009B7FEE" w:rsidRPr="000724CA">
        <w:rPr>
          <w:b/>
        </w:rPr>
        <w:t>:</w:t>
      </w:r>
      <w:r w:rsidR="009B7FEE">
        <w:t xml:space="preserve"> FIRM updates the S3 cache of the last call to A4</w:t>
      </w:r>
    </w:p>
    <w:p w14:paraId="7AC57C6C" w14:textId="77777777" w:rsidR="009B7FEE" w:rsidRPr="006D7DD3" w:rsidRDefault="009B7FEE" w:rsidP="00280D50">
      <w:pPr>
        <w:rPr>
          <w:b/>
        </w:rPr>
      </w:pPr>
    </w:p>
    <w:p w14:paraId="08B6BEB8" w14:textId="4C9A9220" w:rsidR="002539F9" w:rsidRDefault="00B66BA7" w:rsidP="00024E87">
      <w:r>
        <w:rPr>
          <w:b/>
        </w:rPr>
        <w:t>P4</w:t>
      </w:r>
      <w:r w:rsidRPr="00B94D04">
        <w:rPr>
          <w:b/>
        </w:rPr>
        <w:t>.</w:t>
      </w:r>
      <w:r w:rsidR="00C42A47" w:rsidRPr="000724CA">
        <w:rPr>
          <w:b/>
        </w:rPr>
        <w:t>S4</w:t>
      </w:r>
      <w:r w:rsidR="00C42A47">
        <w:rPr>
          <w:b/>
        </w:rPr>
        <w:t>.</w:t>
      </w:r>
      <w:r w:rsidR="00024E87" w:rsidRPr="00694E75">
        <w:rPr>
          <w:b/>
        </w:rPr>
        <w:t>S5:</w:t>
      </w:r>
      <w:r w:rsidR="00024E87">
        <w:t xml:space="preserve"> FIRM updates the OD record in FET </w:t>
      </w:r>
    </w:p>
    <w:p w14:paraId="1DC3A710" w14:textId="772D53F7" w:rsidR="00024E87" w:rsidRDefault="002539F9" w:rsidP="002539F9">
      <w:pPr>
        <w:ind w:firstLine="360"/>
      </w:pPr>
      <w:r>
        <w:t>-</w:t>
      </w:r>
      <w:r w:rsidR="00024E87">
        <w:t>with 200 to indicate success.</w:t>
      </w:r>
    </w:p>
    <w:p w14:paraId="20FB2E4F" w14:textId="5F2C3EAD" w:rsidR="002539F9" w:rsidRDefault="002539F9" w:rsidP="002539F9">
      <w:pPr>
        <w:ind w:firstLine="360"/>
      </w:pPr>
      <w:r>
        <w:t>-Updates the target state if the target state changed.</w:t>
      </w:r>
    </w:p>
    <w:p w14:paraId="777BE797" w14:textId="77777777" w:rsidR="00DB436A" w:rsidRDefault="00DB436A"/>
    <w:p w14:paraId="4F7A960A" w14:textId="60E4B84E" w:rsidR="00DB436A" w:rsidRDefault="00B66BA7">
      <w:r>
        <w:rPr>
          <w:b/>
        </w:rPr>
        <w:t>P4</w:t>
      </w:r>
      <w:r w:rsidRPr="00B94D04">
        <w:rPr>
          <w:b/>
        </w:rPr>
        <w:t>.</w:t>
      </w:r>
      <w:r w:rsidR="00C42A47" w:rsidRPr="000724CA">
        <w:rPr>
          <w:b/>
        </w:rPr>
        <w:t>S4</w:t>
      </w:r>
      <w:r w:rsidR="00C42A47">
        <w:rPr>
          <w:b/>
        </w:rPr>
        <w:t>.</w:t>
      </w:r>
      <w:r w:rsidR="00DB436A" w:rsidRPr="00892033">
        <w:rPr>
          <w:b/>
        </w:rPr>
        <w:t>S6:</w:t>
      </w:r>
      <w:r w:rsidR="00DB436A">
        <w:t xml:space="preserve"> </w:t>
      </w:r>
      <w:r w:rsidR="002422B6">
        <w:t>Device management calls APPI A6</w:t>
      </w:r>
      <w:r w:rsidR="00DB436A">
        <w:t xml:space="preserve"> passing on the settings and target state to the dispenser… note this is also covered in section 2 (problem #2)</w:t>
      </w:r>
    </w:p>
    <w:p w14:paraId="21F0BB24" w14:textId="2CDAD048" w:rsidR="003662C6" w:rsidRDefault="003D5B18">
      <w:r>
        <w:rPr>
          <w:b/>
        </w:rPr>
        <w:br/>
        <w:t>Additional s</w:t>
      </w:r>
      <w:r w:rsidRPr="006D7DD3">
        <w:rPr>
          <w:b/>
        </w:rPr>
        <w:t>ettings</w:t>
      </w:r>
      <w:r>
        <w:rPr>
          <w:b/>
        </w:rPr>
        <w:t xml:space="preserve"> management UI in sales force.</w:t>
      </w:r>
    </w:p>
    <w:p w14:paraId="2B48066E" w14:textId="77777777" w:rsidR="003662C6" w:rsidRDefault="003662C6"/>
    <w:p w14:paraId="37B7089B" w14:textId="502AFB68" w:rsidR="00D576FC" w:rsidRPr="00C97E63" w:rsidRDefault="00B66BA7">
      <w:r>
        <w:rPr>
          <w:b/>
        </w:rPr>
        <w:t>BR.P</w:t>
      </w:r>
      <w:r w:rsidR="00D576FC" w:rsidRPr="0076431A">
        <w:rPr>
          <w:b/>
        </w:rPr>
        <w:t>4.UI.1</w:t>
      </w:r>
      <w:r w:rsidR="00D576FC">
        <w:t xml:space="preserve"> Users must be able to enter a serial number to search for a matching OD records. User must be able to select an OD record matching a serial number</w:t>
      </w:r>
      <w:r w:rsidR="00C97E63">
        <w:t>. Once the user selects the OD record the user must be able to navigate to a screen like the below.</w:t>
      </w:r>
    </w:p>
    <w:p w14:paraId="2FB0995D" w14:textId="1C9C29E0" w:rsidR="0024009A" w:rsidRDefault="00D576FC">
      <w:r>
        <w:rPr>
          <w:noProof/>
          <w:lang w:eastAsia="en-US"/>
        </w:rPr>
        <w:lastRenderedPageBreak/>
        <w:drawing>
          <wp:inline distT="0" distB="0" distL="0" distR="0" wp14:anchorId="121593B8" wp14:editId="08D295A6">
            <wp:extent cx="2376099" cy="3054985"/>
            <wp:effectExtent l="0" t="0" r="1206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381327" cy="3061707"/>
                    </a:xfrm>
                    <a:prstGeom prst="rect">
                      <a:avLst/>
                    </a:prstGeom>
                    <a:noFill/>
                    <a:ln>
                      <a:noFill/>
                    </a:ln>
                  </pic:spPr>
                </pic:pic>
              </a:graphicData>
            </a:graphic>
          </wp:inline>
        </w:drawing>
      </w:r>
    </w:p>
    <w:p w14:paraId="15748125" w14:textId="77777777" w:rsidR="0076431A" w:rsidRDefault="0076431A"/>
    <w:p w14:paraId="4205335D" w14:textId="77777777" w:rsidR="0076431A" w:rsidRDefault="0076431A"/>
    <w:p w14:paraId="2563D377" w14:textId="24D8CCFC" w:rsidR="0076431A" w:rsidRDefault="00B83C73" w:rsidP="0076431A">
      <w:r>
        <w:rPr>
          <w:b/>
        </w:rPr>
        <w:t xml:space="preserve">BR.P4.UI.2 </w:t>
      </w:r>
      <w:r>
        <w:t xml:space="preserve">All the values in both the OD Record table and the settings table that are mapped in </w:t>
      </w:r>
      <w:r w:rsidRPr="00B83C73">
        <w:t>SettingTemplates.csv</w:t>
      </w:r>
      <w:r>
        <w:t xml:space="preserve"> will appear on the screen.</w:t>
      </w:r>
    </w:p>
    <w:p w14:paraId="01B44883" w14:textId="34D67A40" w:rsidR="0076431A" w:rsidRDefault="0076431A" w:rsidP="0076431A">
      <w:r>
        <w:br w:type="textWrapping" w:clear="all"/>
      </w:r>
    </w:p>
    <w:p w14:paraId="5C9042E9" w14:textId="0E474B49" w:rsidR="0076431A" w:rsidRDefault="00D2187D">
      <w:r>
        <w:rPr>
          <w:b/>
        </w:rPr>
        <w:t xml:space="preserve">BR.P4.UI.3 </w:t>
      </w:r>
      <w:r>
        <w:t xml:space="preserve"> Default values for any setting sources from the settings table will come from </w:t>
      </w:r>
      <w:r w:rsidRPr="00B83C73">
        <w:t>SettingTemplates.csv</w:t>
      </w:r>
    </w:p>
    <w:p w14:paraId="1B4D2D2A" w14:textId="77777777" w:rsidR="00EC79C7" w:rsidRDefault="00EC79C7">
      <w:pPr>
        <w:rPr>
          <w:rFonts w:ascii="Calibri" w:eastAsia="Times New Roman" w:hAnsi="Calibri" w:cs="Times New Roman"/>
          <w:color w:val="000000"/>
          <w:sz w:val="22"/>
          <w:szCs w:val="22"/>
          <w:lang w:eastAsia="en-US"/>
        </w:rPr>
      </w:pPr>
    </w:p>
    <w:p w14:paraId="7ACA5F73" w14:textId="3339730A" w:rsidR="00EC79C7" w:rsidRPr="00EC79C7" w:rsidRDefault="00B83C73">
      <w:r>
        <w:rPr>
          <w:b/>
        </w:rPr>
        <w:t>BR.P4</w:t>
      </w:r>
      <w:r w:rsidR="00EC79C7">
        <w:rPr>
          <w:b/>
        </w:rPr>
        <w:t xml:space="preserve">.UI.5 </w:t>
      </w:r>
      <w:r w:rsidR="00EC79C7">
        <w:t>Only settings where (the MDM field</w:t>
      </w:r>
      <w:r>
        <w:t xml:space="preserve"> is SERVER_MASTER or OPEN) that are sourced from settings table</w:t>
      </w:r>
      <w:r w:rsidR="00EC79C7">
        <w:t xml:space="preserve"> </w:t>
      </w:r>
      <w:r>
        <w:t>(controlled by</w:t>
      </w:r>
      <w:r w:rsidR="00EC79C7">
        <w:t xml:space="preserve"> settingtemplates.csv</w:t>
      </w:r>
      <w:r>
        <w:t>)</w:t>
      </w:r>
      <w:r w:rsidR="00EC79C7">
        <w:t xml:space="preserve"> can be edited on screen.</w:t>
      </w:r>
    </w:p>
    <w:p w14:paraId="4456F707" w14:textId="77777777" w:rsidR="00EC79C7" w:rsidRDefault="00EC79C7">
      <w:pPr>
        <w:rPr>
          <w:b/>
        </w:rPr>
      </w:pPr>
    </w:p>
    <w:p w14:paraId="08F6C567" w14:textId="6130DC78" w:rsidR="00575323" w:rsidRPr="00DD2A63" w:rsidRDefault="00EC79C7" w:rsidP="00575323">
      <w:pPr>
        <w:rPr>
          <w:rFonts w:ascii="Calibri" w:eastAsia="Times New Roman" w:hAnsi="Calibri" w:cs="Times New Roman"/>
          <w:color w:val="000000"/>
          <w:sz w:val="22"/>
          <w:szCs w:val="22"/>
          <w:lang w:eastAsia="en-US"/>
        </w:rPr>
      </w:pPr>
      <w:r>
        <w:rPr>
          <w:rFonts w:ascii="Calibri" w:eastAsia="Times New Roman" w:hAnsi="Calibri" w:cs="Times New Roman"/>
          <w:noProof/>
          <w:color w:val="000000"/>
          <w:sz w:val="22"/>
          <w:szCs w:val="22"/>
          <w:lang w:eastAsia="en-US"/>
        </w:rPr>
        <w:drawing>
          <wp:inline distT="0" distB="0" distL="0" distR="0" wp14:anchorId="74F5EA40" wp14:editId="0139E9EA">
            <wp:extent cx="3676089" cy="2890361"/>
            <wp:effectExtent l="0" t="0" r="6985"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681840" cy="2894883"/>
                    </a:xfrm>
                    <a:prstGeom prst="rect">
                      <a:avLst/>
                    </a:prstGeom>
                    <a:noFill/>
                    <a:ln>
                      <a:noFill/>
                    </a:ln>
                  </pic:spPr>
                </pic:pic>
              </a:graphicData>
            </a:graphic>
          </wp:inline>
        </w:drawing>
      </w:r>
    </w:p>
    <w:p w14:paraId="46461094" w14:textId="77777777" w:rsidR="00575323" w:rsidRPr="00EC79C7" w:rsidRDefault="00575323">
      <w:pPr>
        <w:rPr>
          <w:rFonts w:ascii="Calibri" w:eastAsia="Times New Roman" w:hAnsi="Calibri" w:cs="Times New Roman"/>
          <w:color w:val="000000"/>
          <w:sz w:val="22"/>
          <w:szCs w:val="22"/>
          <w:lang w:eastAsia="en-US"/>
        </w:rPr>
      </w:pPr>
    </w:p>
    <w:p w14:paraId="7E4AFCA1" w14:textId="77777777" w:rsidR="0076431A" w:rsidRDefault="0076431A"/>
    <w:p w14:paraId="59CA959F" w14:textId="1CA52E4F" w:rsidR="0009706E" w:rsidRDefault="00B83C73">
      <w:r>
        <w:rPr>
          <w:b/>
        </w:rPr>
        <w:t>BR.P4</w:t>
      </w:r>
      <w:r w:rsidR="0009706E">
        <w:rPr>
          <w:b/>
        </w:rPr>
        <w:t>.UI.6</w:t>
      </w:r>
      <w:r w:rsidR="00982599">
        <w:rPr>
          <w:b/>
        </w:rPr>
        <w:t xml:space="preserve"> </w:t>
      </w:r>
      <w:r w:rsidR="00982599">
        <w:t>The controls and validation of fields on entry will be controller by the format field in settingTemplates.csv</w:t>
      </w:r>
    </w:p>
    <w:p w14:paraId="7FF99CEF" w14:textId="5054E193" w:rsidR="00982599" w:rsidRDefault="00B803DB">
      <w:r>
        <w:t xml:space="preserve"> </w:t>
      </w:r>
    </w:p>
    <w:p w14:paraId="13CD9189" w14:textId="78FB361D" w:rsidR="00B803DB" w:rsidRDefault="00B803DB">
      <w:r>
        <w:t>Note at the time of this writing the format field is conceptual. The content in this field can be adjusted to meet the design goal and ease implementation in sales force.</w:t>
      </w:r>
    </w:p>
    <w:p w14:paraId="61872C42" w14:textId="1CCC1A67" w:rsidR="00982599" w:rsidRDefault="00E53E60">
      <w:r>
        <w:rPr>
          <w:noProof/>
          <w:lang w:eastAsia="en-US"/>
        </w:rPr>
        <w:drawing>
          <wp:inline distT="0" distB="0" distL="0" distR="0" wp14:anchorId="48469960" wp14:editId="4DE67DF4">
            <wp:extent cx="5196840" cy="3203189"/>
            <wp:effectExtent l="0" t="0" r="1016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198845" cy="3204425"/>
                    </a:xfrm>
                    <a:prstGeom prst="rect">
                      <a:avLst/>
                    </a:prstGeom>
                    <a:noFill/>
                    <a:ln>
                      <a:noFill/>
                    </a:ln>
                  </pic:spPr>
                </pic:pic>
              </a:graphicData>
            </a:graphic>
          </wp:inline>
        </w:drawing>
      </w:r>
    </w:p>
    <w:p w14:paraId="5F860456" w14:textId="77777777" w:rsidR="00952703" w:rsidRDefault="00952703"/>
    <w:p w14:paraId="33613D4C" w14:textId="5B4BC291" w:rsidR="00952703" w:rsidRDefault="00B83C73">
      <w:r>
        <w:rPr>
          <w:b/>
        </w:rPr>
        <w:t>BR.P4</w:t>
      </w:r>
      <w:r w:rsidR="00952703">
        <w:rPr>
          <w:b/>
        </w:rPr>
        <w:t xml:space="preserve">.UI.7 </w:t>
      </w:r>
      <w:r w:rsidR="00952703">
        <w:t>There will likely be many</w:t>
      </w:r>
      <w:r w:rsidR="00C774DB">
        <w:t xml:space="preserve"> setting for a dispenser. The user must have method to filter the settings for a dispenser.</w:t>
      </w:r>
    </w:p>
    <w:p w14:paraId="42513C79" w14:textId="52DF9350" w:rsidR="00952703" w:rsidRPr="00982599" w:rsidRDefault="00952703">
      <w:r>
        <w:rPr>
          <w:noProof/>
          <w:lang w:eastAsia="en-US"/>
        </w:rPr>
        <w:drawing>
          <wp:inline distT="0" distB="0" distL="0" distR="0" wp14:anchorId="5A5DBB4B" wp14:editId="7748BED4">
            <wp:extent cx="2138762" cy="191403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142984" cy="1917815"/>
                    </a:xfrm>
                    <a:prstGeom prst="rect">
                      <a:avLst/>
                    </a:prstGeom>
                    <a:noFill/>
                    <a:ln>
                      <a:noFill/>
                    </a:ln>
                  </pic:spPr>
                </pic:pic>
              </a:graphicData>
            </a:graphic>
          </wp:inline>
        </w:drawing>
      </w:r>
    </w:p>
    <w:p w14:paraId="1DCAACD8" w14:textId="77777777" w:rsidR="0076431A" w:rsidRDefault="0076431A"/>
    <w:p w14:paraId="4D85F176" w14:textId="2A86D8F6" w:rsidR="004D130B" w:rsidRDefault="00DD2A63">
      <w:pPr>
        <w:rPr>
          <w:b/>
        </w:rPr>
      </w:pPr>
      <w:r>
        <w:rPr>
          <w:b/>
        </w:rPr>
        <w:t>Target architecture for pushing settings to salesforce from the device.</w:t>
      </w:r>
    </w:p>
    <w:p w14:paraId="41D01F90" w14:textId="77777777" w:rsidR="000F5828" w:rsidRDefault="000F5828">
      <w:pPr>
        <w:rPr>
          <w:b/>
        </w:rPr>
      </w:pPr>
    </w:p>
    <w:p w14:paraId="6857A935" w14:textId="3E786F67" w:rsidR="000F5828" w:rsidRDefault="00A175DA">
      <w:r>
        <w:object w:dxaOrig="14431" w:dyaOrig="14791" w14:anchorId="3C1CD77E">
          <v:shape id="_x0000_i1039" type="#_x0000_t75" style="width:6in;height:443.25pt" o:ole="">
            <v:imagedata r:id="rId78" o:title=""/>
          </v:shape>
          <o:OLEObject Type="Embed" ProgID="Visio.Drawing.15" ShapeID="_x0000_i1039" DrawAspect="Content" ObjectID="_1584373919" r:id="rId79"/>
        </w:object>
      </w:r>
    </w:p>
    <w:p w14:paraId="04742DD7" w14:textId="07759BAB" w:rsidR="00B83C73" w:rsidRPr="00B83C73" w:rsidRDefault="00B83C73">
      <w:pPr>
        <w:rPr>
          <w:b/>
        </w:rPr>
      </w:pPr>
      <w:r>
        <w:rPr>
          <w:b/>
        </w:rPr>
        <w:t>Fig P4.3</w:t>
      </w:r>
    </w:p>
    <w:p w14:paraId="780F3990" w14:textId="77777777" w:rsidR="00B83C73" w:rsidRDefault="00B83C73"/>
    <w:p w14:paraId="417B9DF4" w14:textId="77777777" w:rsidR="00B83C73" w:rsidRDefault="00B83C73">
      <w:r>
        <w:rPr>
          <w:b/>
        </w:rPr>
        <w:t>P4.1.</w:t>
      </w:r>
      <w:r w:rsidR="0085602F" w:rsidRPr="0085602F">
        <w:rPr>
          <w:b/>
        </w:rPr>
        <w:t>S1:</w:t>
      </w:r>
      <w:r w:rsidR="0085602F">
        <w:t xml:space="preserve"> Crew member changes a cup size or swa</w:t>
      </w:r>
      <w:r>
        <w:t>ps a pibb cartridge for pepper.</w:t>
      </w:r>
    </w:p>
    <w:p w14:paraId="3E3CB0A3" w14:textId="37F69347" w:rsidR="002B5E25" w:rsidRDefault="00B83C73">
      <w:r>
        <w:rPr>
          <w:b/>
        </w:rPr>
        <w:t>P4.1.</w:t>
      </w:r>
      <w:r w:rsidR="0085602F" w:rsidRPr="0085602F">
        <w:rPr>
          <w:b/>
        </w:rPr>
        <w:t>S2:</w:t>
      </w:r>
      <w:r w:rsidR="0085602F">
        <w:rPr>
          <w:b/>
        </w:rPr>
        <w:t xml:space="preserve"> </w:t>
      </w:r>
      <w:r w:rsidR="008D4BEA">
        <w:t>Device Agent</w:t>
      </w:r>
      <w:r w:rsidR="0085602F">
        <w:t xml:space="preserve"> calls API A7 with the settings changes</w:t>
      </w:r>
      <w:r w:rsidR="002B5E25">
        <w:t xml:space="preserve"> and actual state of artifacts.</w:t>
      </w:r>
    </w:p>
    <w:p w14:paraId="46BDE397" w14:textId="1C979979" w:rsidR="00963B07" w:rsidRDefault="00B83C73">
      <w:r>
        <w:rPr>
          <w:b/>
        </w:rPr>
        <w:t>P4.1.</w:t>
      </w:r>
      <w:r w:rsidR="002B5E25" w:rsidRPr="002B5E25">
        <w:rPr>
          <w:b/>
        </w:rPr>
        <w:t>S3:</w:t>
      </w:r>
      <w:r w:rsidR="002B5E25">
        <w:t xml:space="preserve"> Device</w:t>
      </w:r>
      <w:r w:rsidR="0085602F">
        <w:t xml:space="preserve"> </w:t>
      </w:r>
      <w:r w:rsidR="002B5E25">
        <w:t>management passes this call through to Lambda functions</w:t>
      </w:r>
      <w:r w:rsidR="00963B07">
        <w:t xml:space="preserve"> coke implementation of A7</w:t>
      </w:r>
    </w:p>
    <w:p w14:paraId="0DB390A9" w14:textId="2F9A307F" w:rsidR="00963B07" w:rsidRDefault="00B83C73">
      <w:r>
        <w:rPr>
          <w:b/>
        </w:rPr>
        <w:t>P4.1.</w:t>
      </w:r>
      <w:r w:rsidR="00963B07" w:rsidRPr="00963B07">
        <w:rPr>
          <w:b/>
        </w:rPr>
        <w:t>S4:</w:t>
      </w:r>
      <w:r w:rsidR="00963B07">
        <w:t xml:space="preserve"> Coke implementation of A7 reads the SettingTemplates.csv</w:t>
      </w:r>
    </w:p>
    <w:p w14:paraId="2E85D5D4" w14:textId="49434B4F" w:rsidR="00963B07" w:rsidRDefault="00B83C73">
      <w:r>
        <w:rPr>
          <w:b/>
        </w:rPr>
        <w:t>P4.1.</w:t>
      </w:r>
      <w:r w:rsidR="00963B07" w:rsidRPr="00963B07">
        <w:rPr>
          <w:b/>
        </w:rPr>
        <w:t>S5:</w:t>
      </w:r>
      <w:r w:rsidR="00963B07">
        <w:rPr>
          <w:b/>
        </w:rPr>
        <w:t xml:space="preserve"> </w:t>
      </w:r>
      <w:r w:rsidR="00963B07">
        <w:t>Coke implementation of A7 updates setting table and OD record in salesforce with setting that are device sourced.</w:t>
      </w:r>
    </w:p>
    <w:p w14:paraId="564D8CB0" w14:textId="35ACE101" w:rsidR="00A56EBF" w:rsidRDefault="00B83C73">
      <w:r>
        <w:rPr>
          <w:b/>
        </w:rPr>
        <w:t>P4.1.</w:t>
      </w:r>
      <w:r w:rsidR="00A56EBF">
        <w:rPr>
          <w:b/>
        </w:rPr>
        <w:t>S6</w:t>
      </w:r>
      <w:r w:rsidR="00A56EBF" w:rsidRPr="00963B07">
        <w:rPr>
          <w:b/>
        </w:rPr>
        <w:t>:</w:t>
      </w:r>
      <w:r w:rsidR="00A56EBF">
        <w:rPr>
          <w:b/>
        </w:rPr>
        <w:t xml:space="preserve"> </w:t>
      </w:r>
      <w:r w:rsidR="00A56EBF">
        <w:t xml:space="preserve">Change to the setting and OD record in Sales force will trigger an update the FIRM calling </w:t>
      </w:r>
      <w:r w:rsidR="006A63F4">
        <w:t xml:space="preserve">API </w:t>
      </w:r>
      <w:r w:rsidR="00A56EBF">
        <w:t>A11.</w:t>
      </w:r>
    </w:p>
    <w:p w14:paraId="1BCADCDF" w14:textId="4440ABE5" w:rsidR="00833D04" w:rsidRDefault="00B83C73" w:rsidP="00833D04">
      <w:r>
        <w:rPr>
          <w:b/>
        </w:rPr>
        <w:t>P4.1.</w:t>
      </w:r>
      <w:r w:rsidR="006A63F4">
        <w:rPr>
          <w:b/>
        </w:rPr>
        <w:t xml:space="preserve">S7.1 </w:t>
      </w:r>
      <w:r w:rsidR="006A63F4">
        <w:t>Firm will re</w:t>
      </w:r>
      <w:r w:rsidR="00141244">
        <w:t>ad the settings from sales force</w:t>
      </w:r>
      <w:r w:rsidR="00833D04">
        <w:t xml:space="preserve"> and formats the JSON to make the API call A4 to device management passing </w:t>
      </w:r>
    </w:p>
    <w:p w14:paraId="50880FA8" w14:textId="77777777" w:rsidR="00833D04" w:rsidRDefault="00833D04" w:rsidP="00833D04">
      <w:pPr>
        <w:ind w:firstLine="720"/>
      </w:pPr>
      <w:r>
        <w:lastRenderedPageBreak/>
        <w:t>-all of the settings where MDM is OPEN or SERVER_MASTER in settingtemplates.csv</w:t>
      </w:r>
    </w:p>
    <w:p w14:paraId="0ECD8629" w14:textId="278ADC8F" w:rsidR="00833D04" w:rsidRDefault="00833D04" w:rsidP="00833D04">
      <w:pPr>
        <w:ind w:firstLine="720"/>
      </w:pPr>
      <w:r>
        <w:t>-the target state artifacts for the device (calls rules engine code to calculate)</w:t>
      </w:r>
    </w:p>
    <w:p w14:paraId="327951CA" w14:textId="000F4371" w:rsidR="009944DC" w:rsidRDefault="00B83C73" w:rsidP="009944DC">
      <w:r>
        <w:rPr>
          <w:b/>
        </w:rPr>
        <w:t>P4.1.</w:t>
      </w:r>
      <w:r w:rsidR="009944DC" w:rsidRPr="009944DC">
        <w:rPr>
          <w:b/>
        </w:rPr>
        <w:t>S7.2</w:t>
      </w:r>
      <w:r w:rsidR="009944DC">
        <w:t xml:space="preserve"> FIRM checks the S3 cache of the last API call firm made to A4 for the given serial and outlet ACN</w:t>
      </w:r>
    </w:p>
    <w:p w14:paraId="7343766A" w14:textId="48F9319E" w:rsidR="009944DC" w:rsidRDefault="009944DC" w:rsidP="009944DC">
      <w:r>
        <w:t>If FIRM determines that the json to be sent to API A4 is different from the cache then it proceeds to S7.3</w:t>
      </w:r>
    </w:p>
    <w:p w14:paraId="7E22BE02" w14:textId="77777777" w:rsidR="009944DC" w:rsidRDefault="009944DC" w:rsidP="009944DC"/>
    <w:p w14:paraId="0C11BE84" w14:textId="15E05C86" w:rsidR="00833D04" w:rsidRPr="006A63F4" w:rsidRDefault="009944DC" w:rsidP="009944DC">
      <w:r>
        <w:t>Why? This prevents a dead loop of system messaging.</w:t>
      </w:r>
    </w:p>
    <w:p w14:paraId="2DFF3671" w14:textId="77777777" w:rsidR="00D576FC" w:rsidRDefault="00D576FC"/>
    <w:p w14:paraId="6075CEBB" w14:textId="649AF1F5" w:rsidR="009944DC" w:rsidRDefault="00B83C73">
      <w:r>
        <w:rPr>
          <w:b/>
        </w:rPr>
        <w:t>P4.1.</w:t>
      </w:r>
      <w:r w:rsidR="009944DC">
        <w:rPr>
          <w:b/>
        </w:rPr>
        <w:t xml:space="preserve">S7.3 </w:t>
      </w:r>
      <w:r w:rsidR="009944DC">
        <w:t>FIRM calls API A45 passing settings and target state</w:t>
      </w:r>
    </w:p>
    <w:p w14:paraId="613585B7" w14:textId="77777777" w:rsidR="009944DC" w:rsidRDefault="009944DC"/>
    <w:p w14:paraId="04F02F7B" w14:textId="27412EC8" w:rsidR="009944DC" w:rsidRDefault="00B83C73">
      <w:r>
        <w:rPr>
          <w:b/>
        </w:rPr>
        <w:t>P4.1.</w:t>
      </w:r>
      <w:r w:rsidR="00A16301">
        <w:rPr>
          <w:b/>
        </w:rPr>
        <w:t>S8</w:t>
      </w:r>
      <w:r w:rsidR="00B54741">
        <w:rPr>
          <w:b/>
        </w:rPr>
        <w:t xml:space="preserve"> </w:t>
      </w:r>
      <w:r w:rsidR="00A16301">
        <w:t>Device management passes through the call from A4</w:t>
      </w:r>
      <w:r w:rsidR="003F7520">
        <w:t xml:space="preserve"> to the device</w:t>
      </w:r>
    </w:p>
    <w:p w14:paraId="4A9C1F42" w14:textId="77777777" w:rsidR="00A16301" w:rsidRDefault="00A16301"/>
    <w:p w14:paraId="4DD9C23B" w14:textId="0AAC698E" w:rsidR="00A16301" w:rsidRDefault="00B83C73">
      <w:r>
        <w:rPr>
          <w:b/>
        </w:rPr>
        <w:t>P4.1.</w:t>
      </w:r>
      <w:r w:rsidR="00E04293" w:rsidRPr="00E04293">
        <w:rPr>
          <w:b/>
        </w:rPr>
        <w:t>S9</w:t>
      </w:r>
      <w:r w:rsidR="00E04293">
        <w:t xml:space="preserve"> Device responds with device side settings and actual state.</w:t>
      </w:r>
    </w:p>
    <w:p w14:paraId="505B5C7B" w14:textId="77777777" w:rsidR="00E04293" w:rsidRPr="009944DC" w:rsidRDefault="00E04293"/>
    <w:p w14:paraId="24207E04" w14:textId="3DAEB87A" w:rsidR="002D7D23" w:rsidRDefault="00297DDF" w:rsidP="00297DDF">
      <w:pPr>
        <w:pStyle w:val="Heading2"/>
        <w:numPr>
          <w:ilvl w:val="0"/>
          <w:numId w:val="3"/>
        </w:numPr>
        <w:rPr>
          <w:sz w:val="32"/>
        </w:rPr>
      </w:pPr>
      <w:r w:rsidRPr="00297DDF">
        <w:rPr>
          <w:sz w:val="32"/>
        </w:rPr>
        <w:t>Executing a Job and tracking the status of a job.</w:t>
      </w:r>
    </w:p>
    <w:p w14:paraId="72E7E39A" w14:textId="77777777" w:rsidR="00297DDF" w:rsidRDefault="00297DDF" w:rsidP="00297DDF"/>
    <w:p w14:paraId="45138F7E" w14:textId="0239A6C0" w:rsidR="00297DDF" w:rsidRDefault="00297DDF" w:rsidP="00297DDF">
      <w:r>
        <w:t xml:space="preserve">TO DO BSquare and Candid </w:t>
      </w:r>
      <w:r w:rsidR="00B83C73">
        <w:t>to provide</w:t>
      </w:r>
    </w:p>
    <w:p w14:paraId="47F0FFDA" w14:textId="77777777" w:rsidR="00297DDF" w:rsidRDefault="00297DDF" w:rsidP="00297DDF"/>
    <w:p w14:paraId="03942318" w14:textId="77777777" w:rsidR="00297DDF" w:rsidRDefault="00297DDF" w:rsidP="00297DDF"/>
    <w:p w14:paraId="0EC4F029" w14:textId="4DF1B8F0" w:rsidR="00297DDF" w:rsidRDefault="00297DDF" w:rsidP="00297DDF">
      <w:pPr>
        <w:pStyle w:val="Heading2"/>
        <w:numPr>
          <w:ilvl w:val="0"/>
          <w:numId w:val="3"/>
        </w:numPr>
        <w:rPr>
          <w:sz w:val="32"/>
        </w:rPr>
      </w:pPr>
      <w:r>
        <w:rPr>
          <w:sz w:val="32"/>
        </w:rPr>
        <w:t xml:space="preserve">Reporting debugging for execution of job on the </w:t>
      </w:r>
      <w:r w:rsidR="007E78C0">
        <w:rPr>
          <w:sz w:val="32"/>
        </w:rPr>
        <w:t>dispenser</w:t>
      </w:r>
    </w:p>
    <w:p w14:paraId="753C3306" w14:textId="77777777" w:rsidR="007D7FB3" w:rsidRDefault="007D7FB3" w:rsidP="007D7FB3"/>
    <w:p w14:paraId="2BABBD4C" w14:textId="77777777" w:rsidR="00B83C73" w:rsidRDefault="00B83C73" w:rsidP="00B83C73">
      <w:r>
        <w:t>TO DO BSquare and Candid to provide</w:t>
      </w:r>
    </w:p>
    <w:p w14:paraId="3886F42B" w14:textId="77777777" w:rsidR="007D7FB3" w:rsidRDefault="007D7FB3" w:rsidP="007D7FB3"/>
    <w:p w14:paraId="2C51E87E" w14:textId="77777777" w:rsidR="007D7FB3" w:rsidRDefault="007D7FB3" w:rsidP="007D7FB3"/>
    <w:p w14:paraId="5D50FF91" w14:textId="1A070915" w:rsidR="007D7FB3" w:rsidRDefault="007D7FB3" w:rsidP="007D7FB3">
      <w:pPr>
        <w:pStyle w:val="Heading2"/>
        <w:numPr>
          <w:ilvl w:val="0"/>
          <w:numId w:val="3"/>
        </w:numPr>
        <w:rPr>
          <w:sz w:val="32"/>
        </w:rPr>
      </w:pPr>
      <w:r w:rsidRPr="007D7FB3">
        <w:rPr>
          <w:sz w:val="32"/>
        </w:rPr>
        <w:t>Installation of Job on a dispenser (means content bundle install, content bundle removal, and/or software update)</w:t>
      </w:r>
    </w:p>
    <w:p w14:paraId="0949ADF6" w14:textId="77777777" w:rsidR="00E17169" w:rsidRDefault="00E17169" w:rsidP="00E17169"/>
    <w:p w14:paraId="53131D94" w14:textId="552532DB" w:rsidR="00E17169" w:rsidRDefault="00E17169" w:rsidP="00E17169">
      <w:r>
        <w:t>TO DO BSquare and Candid collaborate with the dispenser team on this.</w:t>
      </w:r>
    </w:p>
    <w:p w14:paraId="0AAD1E2F" w14:textId="37BADBC3" w:rsidR="00F64491" w:rsidRDefault="00F7098F" w:rsidP="00F64491">
      <w:r>
        <w:t>Dave my suggestion is for you define APIs on your side that will allow device management to provide A6 and call A7</w:t>
      </w:r>
    </w:p>
    <w:p w14:paraId="2E6BB8DB" w14:textId="77777777" w:rsidR="00F64491" w:rsidRDefault="00F64491" w:rsidP="00F64491"/>
    <w:p w14:paraId="353F3C2A" w14:textId="47A92ACF" w:rsidR="002D7D23" w:rsidRDefault="00F64491" w:rsidP="0085602F">
      <w:pPr>
        <w:pStyle w:val="ListParagraph"/>
        <w:numPr>
          <w:ilvl w:val="0"/>
          <w:numId w:val="3"/>
        </w:numPr>
        <w:rPr>
          <w:rFonts w:asciiTheme="majorHAnsi" w:eastAsiaTheme="majorEastAsia" w:hAnsiTheme="majorHAnsi" w:cstheme="majorBidi"/>
          <w:color w:val="2E74B5" w:themeColor="accent1" w:themeShade="BF"/>
          <w:sz w:val="32"/>
          <w:szCs w:val="26"/>
        </w:rPr>
      </w:pPr>
      <w:r w:rsidRPr="00F64491">
        <w:rPr>
          <w:rFonts w:asciiTheme="majorHAnsi" w:eastAsiaTheme="majorEastAsia" w:hAnsiTheme="majorHAnsi" w:cstheme="majorBidi"/>
          <w:color w:val="2E74B5" w:themeColor="accent1" w:themeShade="BF"/>
          <w:sz w:val="32"/>
          <w:szCs w:val="26"/>
        </w:rPr>
        <w:t>Remote control of the dispenser.</w:t>
      </w:r>
    </w:p>
    <w:p w14:paraId="216E2CE6" w14:textId="77777777" w:rsidR="0085602F" w:rsidRPr="0085602F" w:rsidRDefault="0085602F" w:rsidP="0085602F">
      <w:pPr>
        <w:rPr>
          <w:rFonts w:asciiTheme="majorHAnsi" w:eastAsiaTheme="majorEastAsia" w:hAnsiTheme="majorHAnsi" w:cstheme="majorBidi"/>
          <w:color w:val="2E74B5" w:themeColor="accent1" w:themeShade="BF"/>
          <w:sz w:val="32"/>
          <w:szCs w:val="26"/>
        </w:rPr>
      </w:pPr>
    </w:p>
    <w:p w14:paraId="3FDC131A" w14:textId="72C6F3FC" w:rsidR="0085602F" w:rsidRDefault="008D4BEA" w:rsidP="0085602F">
      <w:r>
        <w:t>TO DO BSquare and Candid to provide solution to for SSH, remote file access, and VNC like screen sharing.</w:t>
      </w:r>
    </w:p>
    <w:p w14:paraId="468C9C00" w14:textId="77777777" w:rsidR="0085602F" w:rsidRDefault="0085602F" w:rsidP="0085602F"/>
    <w:p w14:paraId="129F1428" w14:textId="77777777" w:rsidR="0085602F" w:rsidRDefault="0085602F" w:rsidP="0085602F"/>
    <w:p w14:paraId="7BD4FE05" w14:textId="6D25F834" w:rsidR="0085602F" w:rsidRDefault="0085602F" w:rsidP="0085602F">
      <w:pPr>
        <w:pStyle w:val="ListParagraph"/>
        <w:numPr>
          <w:ilvl w:val="0"/>
          <w:numId w:val="3"/>
        </w:numPr>
        <w:rPr>
          <w:rFonts w:asciiTheme="majorHAnsi" w:eastAsiaTheme="majorEastAsia" w:hAnsiTheme="majorHAnsi" w:cstheme="majorBidi"/>
          <w:color w:val="2E74B5" w:themeColor="accent1" w:themeShade="BF"/>
          <w:sz w:val="32"/>
          <w:szCs w:val="26"/>
        </w:rPr>
      </w:pPr>
      <w:r w:rsidRPr="0085602F">
        <w:rPr>
          <w:rFonts w:asciiTheme="majorHAnsi" w:eastAsiaTheme="majorEastAsia" w:hAnsiTheme="majorHAnsi" w:cstheme="majorBidi"/>
          <w:color w:val="2E74B5" w:themeColor="accent1" w:themeShade="BF"/>
          <w:sz w:val="32"/>
          <w:szCs w:val="26"/>
        </w:rPr>
        <w:t>Other weird corner cases related to the first 8 problems</w:t>
      </w:r>
    </w:p>
    <w:p w14:paraId="6C8F7292" w14:textId="77777777" w:rsidR="0085602F" w:rsidRDefault="0085602F" w:rsidP="0085602F">
      <w:pPr>
        <w:rPr>
          <w:rFonts w:asciiTheme="majorHAnsi" w:eastAsiaTheme="majorEastAsia" w:hAnsiTheme="majorHAnsi" w:cstheme="majorBidi"/>
          <w:color w:val="2E74B5" w:themeColor="accent1" w:themeShade="BF"/>
          <w:sz w:val="32"/>
          <w:szCs w:val="26"/>
        </w:rPr>
      </w:pPr>
    </w:p>
    <w:p w14:paraId="0C037610" w14:textId="415FCD4D" w:rsidR="0085602F" w:rsidRDefault="00D2187D" w:rsidP="0085602F">
      <w:r>
        <w:lastRenderedPageBreak/>
        <w:t>TO DO Todd and Stanley FET – AW Sync will be extended to FET – AW – DM Sync … write this part up</w:t>
      </w:r>
    </w:p>
    <w:p w14:paraId="1D0EEE12" w14:textId="0A74ACBF" w:rsidR="0085602F" w:rsidRDefault="0085602F" w:rsidP="0085602F">
      <w:pPr>
        <w:rPr>
          <w:rFonts w:asciiTheme="majorHAnsi" w:eastAsiaTheme="majorEastAsia" w:hAnsiTheme="majorHAnsi" w:cstheme="majorBidi"/>
          <w:color w:val="2E74B5" w:themeColor="accent1" w:themeShade="BF"/>
          <w:sz w:val="32"/>
          <w:szCs w:val="26"/>
        </w:rPr>
      </w:pPr>
      <w:r>
        <w:t>TO DO</w:t>
      </w:r>
      <w:r w:rsidR="00FA41FD">
        <w:t xml:space="preserve"> Todd</w:t>
      </w:r>
      <w:r>
        <w:t xml:space="preserve"> need to write up collect CAs and Brand API implementation</w:t>
      </w:r>
    </w:p>
    <w:p w14:paraId="64AFC771" w14:textId="77777777" w:rsidR="0085602F" w:rsidRPr="0085602F" w:rsidRDefault="0085602F" w:rsidP="0085602F">
      <w:pPr>
        <w:rPr>
          <w:rFonts w:asciiTheme="majorHAnsi" w:eastAsiaTheme="majorEastAsia" w:hAnsiTheme="majorHAnsi" w:cstheme="majorBidi"/>
          <w:color w:val="2E74B5" w:themeColor="accent1" w:themeShade="BF"/>
          <w:sz w:val="32"/>
          <w:szCs w:val="26"/>
        </w:rPr>
      </w:pPr>
    </w:p>
    <w:p w14:paraId="2E6B11AF" w14:textId="19566896" w:rsidR="006D4D8E" w:rsidRDefault="005F5603" w:rsidP="008E7D5C">
      <w:pPr>
        <w:pStyle w:val="Heading2"/>
        <w:rPr>
          <w:sz w:val="32"/>
        </w:rPr>
      </w:pPr>
      <w:r>
        <w:rPr>
          <w:sz w:val="32"/>
        </w:rPr>
        <w:t>API Appendix</w:t>
      </w:r>
      <w:r w:rsidR="00D2187D">
        <w:rPr>
          <w:sz w:val="32"/>
        </w:rPr>
        <w:t>:</w:t>
      </w:r>
    </w:p>
    <w:p w14:paraId="24382519" w14:textId="77777777" w:rsidR="008E7D5C" w:rsidRDefault="008E7D5C" w:rsidP="009C2FD0">
      <w:pPr>
        <w:rPr>
          <w:highlight w:val="yellow"/>
        </w:rPr>
      </w:pPr>
    </w:p>
    <w:p w14:paraId="0B308055" w14:textId="18F3EE93" w:rsidR="009C2FD0" w:rsidRPr="009C2FD0" w:rsidRDefault="009C2FD0" w:rsidP="009C2FD0">
      <w:r w:rsidRPr="008E7D5C">
        <w:rPr>
          <w:highlight w:val="yellow"/>
        </w:rPr>
        <w:t xml:space="preserve">Each </w:t>
      </w:r>
      <w:r w:rsidR="008E7D5C" w:rsidRPr="008E7D5C">
        <w:rPr>
          <w:highlight w:val="yellow"/>
        </w:rPr>
        <w:t>API will have separate desi</w:t>
      </w:r>
      <w:r w:rsidR="008E7D5C">
        <w:rPr>
          <w:highlight w:val="yellow"/>
        </w:rPr>
        <w:t>gn doc formatted as FDM.A*.</w:t>
      </w:r>
      <w:proofErr w:type="spellStart"/>
      <w:r w:rsidR="008E7D5C">
        <w:rPr>
          <w:highlight w:val="yellow"/>
        </w:rPr>
        <w:t>docx</w:t>
      </w:r>
      <w:proofErr w:type="spellEnd"/>
      <w:r w:rsidR="008E7D5C">
        <w:rPr>
          <w:highlight w:val="yellow"/>
        </w:rPr>
        <w:t>. Below are just a brief description, please refer to design doc for most-up-to-date information.</w:t>
      </w:r>
    </w:p>
    <w:p w14:paraId="15226257" w14:textId="77777777" w:rsidR="00F94A9E" w:rsidRDefault="00F94A9E" w:rsidP="00F94A9E"/>
    <w:tbl>
      <w:tblPr>
        <w:tblW w:w="5000" w:type="pct"/>
        <w:tblBorders>
          <w:top w:val="single" w:sz="6" w:space="0" w:color="808080"/>
          <w:left w:val="single" w:sz="6" w:space="0" w:color="808080"/>
          <w:bottom w:val="single" w:sz="6" w:space="0" w:color="808080"/>
          <w:right w:val="single" w:sz="6" w:space="0" w:color="80808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882"/>
        <w:gridCol w:w="7462"/>
      </w:tblGrid>
      <w:tr w:rsidR="00F94A9E" w:rsidRPr="00E813BF" w14:paraId="02438BC1" w14:textId="77777777" w:rsidTr="00E47A95">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619F0675" w14:textId="6998460D" w:rsidR="00F94A9E" w:rsidRPr="00E813BF" w:rsidRDefault="00F94A9E" w:rsidP="00D21348">
            <w:pPr>
              <w:rPr>
                <w:b/>
                <w:bCs/>
              </w:rPr>
            </w:pPr>
            <w:r>
              <w:rPr>
                <w:b/>
                <w:bCs/>
                <w:color w:val="C00000"/>
                <w:sz w:val="36"/>
              </w:rPr>
              <w:t>A</w:t>
            </w:r>
            <w:r w:rsidR="00D21348">
              <w:rPr>
                <w:b/>
                <w:bCs/>
                <w:color w:val="C00000"/>
                <w:sz w:val="36"/>
              </w:rPr>
              <w:t>1</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2CC7A64C" w14:textId="750FD82F" w:rsidR="00F94A9E" w:rsidRPr="00E813BF" w:rsidRDefault="00D21348" w:rsidP="00C23111">
            <w:pPr>
              <w:rPr>
                <w:i/>
                <w:iCs/>
              </w:rPr>
            </w:pPr>
            <w:r>
              <w:rPr>
                <w:i/>
                <w:iCs/>
              </w:rPr>
              <w:t>Search</w:t>
            </w:r>
            <w:r w:rsidRPr="00BD705E">
              <w:rPr>
                <w:i/>
                <w:iCs/>
              </w:rPr>
              <w:t xml:space="preserve"> </w:t>
            </w:r>
            <w:r>
              <w:rPr>
                <w:i/>
                <w:iCs/>
              </w:rPr>
              <w:t>API for Dry Run Artifacts in FOT</w:t>
            </w:r>
          </w:p>
        </w:tc>
      </w:tr>
      <w:tr w:rsidR="00FC3F0C" w:rsidRPr="00A340C8" w14:paraId="4F69330C" w14:textId="77777777" w:rsidTr="00E47A95">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603F9E45" w14:textId="764207EC" w:rsidR="00FC3F0C" w:rsidRPr="0003533B" w:rsidRDefault="00BE0AAE" w:rsidP="00C23111">
            <w:pPr>
              <w:rPr>
                <w:b/>
                <w:bCs/>
                <w:sz w:val="20"/>
                <w:szCs w:val="20"/>
              </w:rPr>
            </w:pPr>
            <w:r w:rsidRPr="0003533B">
              <w:rPr>
                <w:b/>
                <w:bCs/>
                <w:sz w:val="20"/>
                <w:szCs w:val="20"/>
              </w:rPr>
              <w:t>Implement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03A7976F" w14:textId="2EA69F8D" w:rsidR="00FC3F0C" w:rsidRDefault="00FC3F0C" w:rsidP="00C23111">
            <w:r>
              <w:t>KO Integrations</w:t>
            </w:r>
          </w:p>
        </w:tc>
      </w:tr>
      <w:tr w:rsidR="004114DC" w:rsidRPr="00A340C8" w14:paraId="7F6C6ADE" w14:textId="77777777" w:rsidTr="00E47A95">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5845E9DA" w14:textId="7D4CD130" w:rsidR="004114DC" w:rsidRPr="0003533B" w:rsidRDefault="004114DC" w:rsidP="00C23111">
            <w:pPr>
              <w:rPr>
                <w:b/>
                <w:bCs/>
                <w:sz w:val="20"/>
                <w:szCs w:val="20"/>
              </w:rPr>
            </w:pPr>
            <w:r w:rsidRPr="0003533B">
              <w:rPr>
                <w:b/>
                <w:bCs/>
                <w:sz w:val="20"/>
                <w:szCs w:val="20"/>
              </w:rPr>
              <w:t>Call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0D292B3D" w14:textId="394B2408" w:rsidR="004114DC" w:rsidRDefault="004114DC" w:rsidP="00C23111">
            <w:r>
              <w:t xml:space="preserve">CMS and Jenkins (Dispenser Build </w:t>
            </w:r>
            <w:r w:rsidR="00B20A3D">
              <w:t>Process</w:t>
            </w:r>
            <w:r>
              <w:t>)</w:t>
            </w:r>
          </w:p>
        </w:tc>
      </w:tr>
      <w:tr w:rsidR="00F94A9E" w:rsidRPr="00A340C8" w14:paraId="076B24AA" w14:textId="77777777" w:rsidTr="00E47A95">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74550BEE" w14:textId="77777777" w:rsidR="00F94A9E" w:rsidRPr="0003533B" w:rsidRDefault="00F94A9E" w:rsidP="00C23111">
            <w:pPr>
              <w:rPr>
                <w:b/>
                <w:bCs/>
                <w:sz w:val="20"/>
                <w:szCs w:val="20"/>
              </w:rPr>
            </w:pPr>
            <w:r w:rsidRPr="0003533B">
              <w:rPr>
                <w:b/>
                <w:bCs/>
                <w:sz w:val="20"/>
                <w:szCs w:val="20"/>
              </w:rPr>
              <w:t>URL</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7DB798BA" w14:textId="77777777" w:rsidR="00F94A9E" w:rsidRPr="00A340C8" w:rsidRDefault="002A0B57" w:rsidP="00C23111">
            <w:pPr>
              <w:rPr>
                <w:bCs/>
                <w:u w:val="single"/>
              </w:rPr>
            </w:pPr>
            <w:hyperlink r:id="rId80" w:history="1">
              <w:r w:rsidR="00F94A9E" w:rsidRPr="005C70F2">
                <w:rPr>
                  <w:rStyle w:val="Hyperlink"/>
                  <w:bCs/>
                </w:rPr>
                <w:t>https://baseURL/&lt;env</w:t>
              </w:r>
            </w:hyperlink>
            <w:r w:rsidR="00F94A9E">
              <w:rPr>
                <w:bCs/>
                <w:u w:val="single"/>
              </w:rPr>
              <w:t>&gt;/artifacts/list</w:t>
            </w:r>
          </w:p>
        </w:tc>
      </w:tr>
      <w:tr w:rsidR="00F94A9E" w:rsidRPr="00E813BF" w14:paraId="2B95AF3C" w14:textId="77777777" w:rsidTr="00E47A95">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346A426F" w14:textId="77777777" w:rsidR="00F94A9E" w:rsidRPr="0003533B" w:rsidRDefault="00F94A9E" w:rsidP="00C23111">
            <w:pPr>
              <w:rPr>
                <w:b/>
                <w:bCs/>
                <w:sz w:val="20"/>
                <w:szCs w:val="20"/>
              </w:rPr>
            </w:pPr>
            <w:r w:rsidRPr="0003533B">
              <w:rPr>
                <w:b/>
                <w:bCs/>
                <w:sz w:val="20"/>
                <w:szCs w:val="20"/>
              </w:rPr>
              <w:t>Method</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6B836A66" w14:textId="77777777" w:rsidR="00F94A9E" w:rsidRPr="00E813BF" w:rsidRDefault="00F94A9E" w:rsidP="00C23111">
            <w:r w:rsidRPr="00E813BF">
              <w:rPr>
                <w:b/>
                <w:bCs/>
              </w:rPr>
              <w:t>GET</w:t>
            </w:r>
          </w:p>
        </w:tc>
      </w:tr>
      <w:tr w:rsidR="00F94A9E" w:rsidRPr="00E813BF" w14:paraId="731501F1" w14:textId="77777777" w:rsidTr="00E47A95">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28706518" w14:textId="77777777" w:rsidR="00F94A9E" w:rsidRPr="0003533B" w:rsidRDefault="00F94A9E" w:rsidP="00C23111">
            <w:pPr>
              <w:rPr>
                <w:b/>
                <w:bCs/>
                <w:sz w:val="20"/>
                <w:szCs w:val="20"/>
              </w:rPr>
            </w:pPr>
            <w:r w:rsidRPr="0003533B">
              <w:rPr>
                <w:b/>
                <w:bCs/>
                <w:sz w:val="20"/>
                <w:szCs w:val="20"/>
              </w:rPr>
              <w:t>URL Params</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7AE30A74" w14:textId="76963F37" w:rsidR="00F94A9E" w:rsidRPr="00E813BF" w:rsidRDefault="00F94A9E" w:rsidP="00E47A95">
            <w:r w:rsidRPr="00E813BF">
              <w:rPr>
                <w:b/>
                <w:bCs/>
              </w:rPr>
              <w:t>Required:</w:t>
            </w:r>
            <w:r w:rsidRPr="00E813BF">
              <w:t> </w:t>
            </w:r>
            <w:r w:rsidRPr="00E813BF">
              <w:br/>
            </w:r>
            <w:r w:rsidR="00E47A95">
              <w:t>ruleSet</w:t>
            </w:r>
            <w:r w:rsidRPr="00E813BF">
              <w:t>=[</w:t>
            </w:r>
            <w:r>
              <w:t>String</w:t>
            </w:r>
            <w:r w:rsidRPr="00E813BF">
              <w:t>]</w:t>
            </w:r>
            <w:r>
              <w:t xml:space="preserve">, example: </w:t>
            </w:r>
            <w:r w:rsidR="00E47A95">
              <w:t>ruleSet</w:t>
            </w:r>
            <w:r w:rsidRPr="00E813BF">
              <w:t>=</w:t>
            </w:r>
            <w:r>
              <w:t>9100</w:t>
            </w:r>
            <w:r w:rsidR="00E47A95">
              <w:t>_US</w:t>
            </w:r>
            <w:r w:rsidRPr="00E813BF">
              <w:br/>
            </w:r>
            <w:r w:rsidR="005304D8">
              <w:t>artifactType</w:t>
            </w:r>
            <w:r w:rsidR="005304D8" w:rsidRPr="00E813BF">
              <w:t>=[</w:t>
            </w:r>
            <w:r w:rsidR="005304D8">
              <w:t>String</w:t>
            </w:r>
            <w:r w:rsidR="005304D8" w:rsidRPr="00E813BF">
              <w:t>]</w:t>
            </w:r>
            <w:r w:rsidR="005304D8">
              <w:t>, example: ruleSet</w:t>
            </w:r>
            <w:r w:rsidR="005304D8" w:rsidRPr="00E813BF">
              <w:t>=</w:t>
            </w:r>
            <w:r w:rsidR="005304D8">
              <w:t>9100_US</w:t>
            </w:r>
          </w:p>
        </w:tc>
      </w:tr>
      <w:tr w:rsidR="00F94A9E" w:rsidRPr="00E813BF" w14:paraId="3A425498" w14:textId="77777777" w:rsidTr="00E47A95">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07F879DC" w14:textId="77777777" w:rsidR="00F94A9E" w:rsidRPr="0003533B" w:rsidRDefault="00F94A9E" w:rsidP="00C23111">
            <w:pPr>
              <w:rPr>
                <w:b/>
                <w:bCs/>
                <w:sz w:val="20"/>
                <w:szCs w:val="20"/>
              </w:rPr>
            </w:pPr>
            <w:r w:rsidRPr="0003533B">
              <w:rPr>
                <w:b/>
                <w:bCs/>
                <w:sz w:val="20"/>
                <w:szCs w:val="20"/>
              </w:rPr>
              <w:t>Headers</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62679169" w14:textId="77777777" w:rsidR="00F94A9E" w:rsidRPr="00E813BF" w:rsidRDefault="00F94A9E" w:rsidP="00C23111">
            <w:r>
              <w:rPr>
                <w:b/>
                <w:bCs/>
              </w:rPr>
              <w:t xml:space="preserve">Authorization: </w:t>
            </w:r>
            <w:r w:rsidRPr="005D65C3">
              <w:rPr>
                <w:bCs/>
              </w:rPr>
              <w:t>Basic XXXXXXXXXXXXX</w:t>
            </w:r>
          </w:p>
        </w:tc>
      </w:tr>
      <w:tr w:rsidR="00F94A9E" w:rsidRPr="00A73E64" w14:paraId="6F0C7350" w14:textId="77777777" w:rsidTr="00E47A95">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1DB410D4" w14:textId="77777777" w:rsidR="00F94A9E" w:rsidRPr="0003533B" w:rsidRDefault="00F94A9E" w:rsidP="00C23111">
            <w:pPr>
              <w:rPr>
                <w:b/>
                <w:bCs/>
                <w:sz w:val="20"/>
                <w:szCs w:val="20"/>
              </w:rPr>
            </w:pPr>
            <w:r w:rsidRPr="0003533B">
              <w:rPr>
                <w:b/>
                <w:bCs/>
                <w:sz w:val="20"/>
                <w:szCs w:val="20"/>
              </w:rPr>
              <w:t>Success Response</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1FF6650B" w14:textId="2749FDE0" w:rsidR="00F94A9E" w:rsidRDefault="00F94A9E" w:rsidP="00C23111">
            <w:pPr>
              <w:rPr>
                <w:rFonts w:ascii="Monaco" w:hAnsi="Monaco"/>
                <w:color w:val="0070C0"/>
                <w:sz w:val="16"/>
              </w:rPr>
            </w:pPr>
            <w:r w:rsidRPr="00E813BF">
              <w:rPr>
                <w:b/>
                <w:bCs/>
              </w:rPr>
              <w:t>Code:</w:t>
            </w:r>
            <w:r w:rsidRPr="00E813BF">
              <w:t> </w:t>
            </w:r>
            <w:r w:rsidR="002373A1" w:rsidRPr="00E813BF">
              <w:t xml:space="preserve"> </w:t>
            </w:r>
            <w:r w:rsidR="002373A1">
              <w:t>204</w:t>
            </w:r>
            <w:r w:rsidRPr="00E813BF">
              <w:br/>
            </w:r>
            <w:r w:rsidRPr="00E813BF">
              <w:rPr>
                <w:b/>
                <w:bCs/>
              </w:rPr>
              <w:t>Content:</w:t>
            </w:r>
            <w:r w:rsidRPr="00E813BF">
              <w:t> </w:t>
            </w:r>
            <w:r>
              <w:t>TO DO</w:t>
            </w:r>
          </w:p>
          <w:p w14:paraId="4A8F0A2C" w14:textId="77777777" w:rsidR="00F94A9E" w:rsidRDefault="00F94A9E" w:rsidP="00C23111">
            <w:pPr>
              <w:rPr>
                <w:b/>
                <w:bCs/>
              </w:rPr>
            </w:pPr>
          </w:p>
          <w:p w14:paraId="6037EE56" w14:textId="23D1161C" w:rsidR="00F94A9E" w:rsidRDefault="00F94A9E" w:rsidP="00C23111">
            <w:r w:rsidRPr="00E813BF">
              <w:rPr>
                <w:b/>
                <w:bCs/>
              </w:rPr>
              <w:t>Code:</w:t>
            </w:r>
            <w:r w:rsidR="002373A1">
              <w:t> </w:t>
            </w:r>
            <w:r w:rsidR="002373A1" w:rsidRPr="00E813BF">
              <w:t>200 </w:t>
            </w:r>
            <w:r w:rsidRPr="00E813BF">
              <w:br/>
            </w:r>
            <w:r w:rsidRPr="00E813BF">
              <w:rPr>
                <w:b/>
                <w:bCs/>
              </w:rPr>
              <w:t>Content:</w:t>
            </w:r>
          </w:p>
          <w:p w14:paraId="5CBF3F5E" w14:textId="77777777" w:rsidR="00F94A9E" w:rsidRDefault="00F94A9E" w:rsidP="00C23111"/>
          <w:p w14:paraId="6C861625" w14:textId="09B4F630" w:rsidR="00F94A9E" w:rsidRPr="00A73E64" w:rsidRDefault="00E47A95" w:rsidP="00F94A9E">
            <w:r>
              <w:t>See “</w:t>
            </w:r>
            <w:r w:rsidRPr="00E47A95">
              <w:t>A1 Example.json</w:t>
            </w:r>
            <w:r>
              <w:t>”</w:t>
            </w:r>
          </w:p>
        </w:tc>
      </w:tr>
      <w:tr w:rsidR="00F94A9E" w:rsidRPr="005543F3" w14:paraId="3B7AF59B" w14:textId="77777777" w:rsidTr="00E47A95">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4BB0B73A" w14:textId="5837AE35" w:rsidR="00F94A9E" w:rsidRPr="00E813BF" w:rsidRDefault="00F94A9E" w:rsidP="00C23111">
            <w:pPr>
              <w:rPr>
                <w:b/>
                <w:bCs/>
              </w:rPr>
            </w:pPr>
            <w:r w:rsidRPr="00E813BF">
              <w:rPr>
                <w:b/>
                <w:bCs/>
              </w:rPr>
              <w:t>Response</w:t>
            </w:r>
            <w:r w:rsidR="00217F33">
              <w:rPr>
                <w:b/>
                <w:bCs/>
              </w:rPr>
              <w:t>s</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2C34B2D2" w14:textId="7658E72D" w:rsidR="00217F33" w:rsidRDefault="00217F33" w:rsidP="00C23111">
            <w:r w:rsidRPr="00E813BF">
              <w:rPr>
                <w:b/>
                <w:bCs/>
              </w:rPr>
              <w:t>Code:</w:t>
            </w:r>
            <w:r>
              <w:t> 200 Success</w:t>
            </w:r>
          </w:p>
          <w:p w14:paraId="371A7ABC" w14:textId="77777777" w:rsidR="00217F33" w:rsidRDefault="00217F33" w:rsidP="00C23111">
            <w:pPr>
              <w:rPr>
                <w:b/>
                <w:bCs/>
              </w:rPr>
            </w:pPr>
          </w:p>
          <w:p w14:paraId="7329F6F8" w14:textId="42322A1C" w:rsidR="00217F33" w:rsidRDefault="00217F33" w:rsidP="00217F33">
            <w:r w:rsidRPr="00E813BF">
              <w:rPr>
                <w:b/>
                <w:bCs/>
              </w:rPr>
              <w:t>Code:</w:t>
            </w:r>
            <w:r>
              <w:t> 202 No content</w:t>
            </w:r>
          </w:p>
          <w:p w14:paraId="7CBCFE39" w14:textId="77777777" w:rsidR="00217F33" w:rsidRDefault="00217F33" w:rsidP="00C23111">
            <w:pPr>
              <w:rPr>
                <w:b/>
                <w:bCs/>
              </w:rPr>
            </w:pPr>
          </w:p>
          <w:p w14:paraId="55720CF4" w14:textId="2EAB59A4" w:rsidR="00F94A9E" w:rsidRDefault="00F94A9E" w:rsidP="00C23111">
            <w:pPr>
              <w:rPr>
                <w:i/>
                <w:iCs/>
              </w:rPr>
            </w:pPr>
            <w:r w:rsidRPr="00E813BF">
              <w:rPr>
                <w:b/>
                <w:bCs/>
              </w:rPr>
              <w:t>Code:</w:t>
            </w:r>
            <w:r w:rsidRPr="00E813BF">
              <w:t> 40</w:t>
            </w:r>
            <w:r>
              <w:t>0</w:t>
            </w:r>
            <w:r w:rsidRPr="00E813BF">
              <w:t xml:space="preserve"> </w:t>
            </w:r>
            <w:r>
              <w:t>BAD REQUEST</w:t>
            </w:r>
            <w:r w:rsidRPr="00E813BF">
              <w:t> </w:t>
            </w:r>
            <w:r w:rsidRPr="00E813BF">
              <w:br/>
            </w:r>
            <w:r>
              <w:rPr>
                <w:i/>
                <w:iCs/>
              </w:rPr>
              <w:t xml:space="preserve">If any </w:t>
            </w:r>
            <w:r w:rsidR="00217F33">
              <w:rPr>
                <w:i/>
                <w:iCs/>
              </w:rPr>
              <w:t>parameters are invalid</w:t>
            </w:r>
          </w:p>
          <w:p w14:paraId="1367C12A" w14:textId="77777777" w:rsidR="00F94A9E" w:rsidRDefault="00F94A9E" w:rsidP="00C23111">
            <w:pPr>
              <w:rPr>
                <w:b/>
                <w:bCs/>
              </w:rPr>
            </w:pPr>
          </w:p>
          <w:p w14:paraId="0E6A178A" w14:textId="77777777" w:rsidR="00F94A9E" w:rsidRDefault="00F94A9E" w:rsidP="00C23111">
            <w:pPr>
              <w:rPr>
                <w:i/>
                <w:iCs/>
              </w:rPr>
            </w:pPr>
            <w:r w:rsidRPr="00E813BF">
              <w:rPr>
                <w:b/>
                <w:bCs/>
              </w:rPr>
              <w:t>Code:</w:t>
            </w:r>
            <w:r w:rsidRPr="00E813BF">
              <w:t> 401 UNAUTHORIZED </w:t>
            </w:r>
            <w:r w:rsidRPr="00E813BF">
              <w:br/>
            </w:r>
            <w:r>
              <w:rPr>
                <w:i/>
                <w:iCs/>
              </w:rPr>
              <w:t>If Authorization header is invalid</w:t>
            </w:r>
            <w:r w:rsidRPr="00E813BF">
              <w:br/>
            </w:r>
          </w:p>
          <w:p w14:paraId="1715D437" w14:textId="77777777" w:rsidR="00F94A9E" w:rsidRPr="005543F3" w:rsidRDefault="00F94A9E" w:rsidP="00C23111">
            <w:pPr>
              <w:rPr>
                <w:i/>
                <w:iCs/>
              </w:rPr>
            </w:pPr>
            <w:r w:rsidRPr="00E813BF">
              <w:rPr>
                <w:b/>
                <w:bCs/>
              </w:rPr>
              <w:lastRenderedPageBreak/>
              <w:t>Code:</w:t>
            </w:r>
            <w:r w:rsidRPr="00E813BF">
              <w:t> </w:t>
            </w:r>
            <w:r>
              <w:t>500</w:t>
            </w:r>
            <w:r w:rsidRPr="00E813BF">
              <w:t xml:space="preserve"> </w:t>
            </w:r>
            <w:r>
              <w:t>INTERNAL SERVER ERROR</w:t>
            </w:r>
            <w:r w:rsidRPr="00E813BF">
              <w:t> </w:t>
            </w:r>
            <w:r w:rsidRPr="00E813BF">
              <w:br/>
            </w:r>
            <w:r>
              <w:rPr>
                <w:i/>
                <w:iCs/>
              </w:rPr>
              <w:t>If server error</w:t>
            </w:r>
          </w:p>
        </w:tc>
      </w:tr>
      <w:tr w:rsidR="00F94A9E" w:rsidRPr="00E813BF" w14:paraId="615F0F5D" w14:textId="77777777" w:rsidTr="00E47A95">
        <w:trPr>
          <w:trHeight w:val="25"/>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772D1AEA" w14:textId="0DE35225" w:rsidR="00F94A9E" w:rsidRPr="00E813BF" w:rsidRDefault="00F94A9E" w:rsidP="00C23111">
            <w:pPr>
              <w:rPr>
                <w:b/>
                <w:bCs/>
              </w:rPr>
            </w:pPr>
            <w:r w:rsidRPr="00E813BF">
              <w:rPr>
                <w:b/>
                <w:bCs/>
              </w:rPr>
              <w:lastRenderedPageBreak/>
              <w:t>Sample Call</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186E7A85" w14:textId="11A1191C" w:rsidR="00F94A9E" w:rsidRPr="00E813BF" w:rsidRDefault="00F94A9E" w:rsidP="00C23111">
            <w:r w:rsidRPr="00F94A9E">
              <w:rPr>
                <w:bCs/>
                <w:u w:val="single"/>
              </w:rPr>
              <w:t>https://firmapi.coke.com/</w:t>
            </w:r>
            <w:r>
              <w:rPr>
                <w:bCs/>
                <w:u w:val="single"/>
              </w:rPr>
              <w:t>prod/artifacts/list?</w:t>
            </w:r>
            <w:r w:rsidR="00CA40DC">
              <w:t>ruleSet=</w:t>
            </w:r>
            <w:r w:rsidR="00F14AB9">
              <w:t>”</w:t>
            </w:r>
            <w:r w:rsidR="00CA40DC">
              <w:t>9100_US</w:t>
            </w:r>
            <w:r w:rsidR="00F14AB9">
              <w:t>”</w:t>
            </w:r>
            <w:r w:rsidR="005304D8">
              <w:t>&amp;artifactType=</w:t>
            </w:r>
            <w:r w:rsidR="00F14AB9">
              <w:t>”</w:t>
            </w:r>
            <w:r w:rsidR="005304D8" w:rsidRPr="005304D8">
              <w:t>Bundle</w:t>
            </w:r>
            <w:r w:rsidR="00F14AB9">
              <w:t>”</w:t>
            </w:r>
          </w:p>
        </w:tc>
      </w:tr>
    </w:tbl>
    <w:p w14:paraId="1DCD9C99" w14:textId="77777777" w:rsidR="00676298" w:rsidRDefault="00676298" w:rsidP="00F94A9E"/>
    <w:p w14:paraId="46C075F9" w14:textId="3FDB813E" w:rsidR="005F1103" w:rsidRDefault="0001620A" w:rsidP="00F94A9E">
      <w:r w:rsidRPr="0001620A">
        <w:rPr>
          <w:b/>
        </w:rPr>
        <w:t>BR A1.1</w:t>
      </w:r>
      <w:r>
        <w:t xml:space="preserve"> The caller </w:t>
      </w:r>
      <w:r w:rsidR="004B3CBB">
        <w:t xml:space="preserve">must </w:t>
      </w:r>
      <w:r>
        <w:t>supply a non-empty value for the ruleset, otherwise the caller will receive error code 400.</w:t>
      </w:r>
    </w:p>
    <w:p w14:paraId="2E7393F5" w14:textId="77777777" w:rsidR="00AA4396" w:rsidRDefault="00AA4396" w:rsidP="00F94A9E"/>
    <w:p w14:paraId="756EC68B" w14:textId="3BF69606" w:rsidR="00AA4396" w:rsidRDefault="00AA4396" w:rsidP="00F94A9E">
      <w:r>
        <w:rPr>
          <w:b/>
        </w:rPr>
        <w:t>BR A1.2</w:t>
      </w:r>
      <w:r>
        <w:t xml:space="preserve"> The caller </w:t>
      </w:r>
      <w:r w:rsidR="00D2187D">
        <w:t>supplies</w:t>
      </w:r>
      <w:r>
        <w:t xml:space="preserve"> an artiFactType configured in </w:t>
      </w:r>
      <w:r w:rsidRPr="00AA4396">
        <w:t>ArtifactType.csv</w:t>
      </w:r>
    </w:p>
    <w:p w14:paraId="03FE70DD" w14:textId="77777777" w:rsidR="002C089C" w:rsidRDefault="002C089C" w:rsidP="00F94A9E"/>
    <w:p w14:paraId="533C879B" w14:textId="4250493C" w:rsidR="002C089C" w:rsidRPr="002C089C" w:rsidRDefault="00AA4396" w:rsidP="00F94A9E">
      <w:r>
        <w:rPr>
          <w:b/>
        </w:rPr>
        <w:t>BR A1.3</w:t>
      </w:r>
      <w:r w:rsidR="002C089C">
        <w:rPr>
          <w:b/>
        </w:rPr>
        <w:t xml:space="preserve"> </w:t>
      </w:r>
      <w:r w:rsidR="002C089C">
        <w:t>If there are no records matching the ruleset</w:t>
      </w:r>
      <w:r w:rsidR="00F14AB9">
        <w:t xml:space="preserve"> and artiFactType</w:t>
      </w:r>
      <w:r w:rsidR="00021B6A">
        <w:t xml:space="preserve"> API will return 204</w:t>
      </w:r>
      <w:r w:rsidR="002C089C">
        <w:t>.</w:t>
      </w:r>
    </w:p>
    <w:p w14:paraId="2BC000E3" w14:textId="77777777" w:rsidR="0001620A" w:rsidRDefault="0001620A" w:rsidP="00F94A9E"/>
    <w:p w14:paraId="7FEED695" w14:textId="2FEA2C04" w:rsidR="0001620A" w:rsidRDefault="00AA4396" w:rsidP="00F94A9E">
      <w:r>
        <w:rPr>
          <w:b/>
        </w:rPr>
        <w:t>BR A1.4</w:t>
      </w:r>
      <w:r w:rsidR="0001620A">
        <w:rPr>
          <w:b/>
        </w:rPr>
        <w:t xml:space="preserve"> </w:t>
      </w:r>
      <w:r w:rsidR="0001620A">
        <w:t>The results in the json will be sorted by ranks with highest rank (lower number means higher rank) first.</w:t>
      </w:r>
    </w:p>
    <w:p w14:paraId="387915F2" w14:textId="77777777" w:rsidR="005304D8" w:rsidRDefault="005304D8" w:rsidP="00F94A9E"/>
    <w:p w14:paraId="184BC174" w14:textId="2A22AB4A" w:rsidR="005304D8" w:rsidRPr="0001620A" w:rsidRDefault="00AA4396" w:rsidP="00F94A9E">
      <w:r>
        <w:rPr>
          <w:b/>
        </w:rPr>
        <w:t>BR A1.5</w:t>
      </w:r>
      <w:r w:rsidR="005304D8">
        <w:rPr>
          <w:b/>
        </w:rPr>
        <w:t xml:space="preserve"> </w:t>
      </w:r>
      <w:r w:rsidR="005304D8">
        <w:t>API will return</w:t>
      </w:r>
      <w:r w:rsidR="00F14AB9">
        <w:t xml:space="preserve"> results from the </w:t>
      </w:r>
      <w:r w:rsidR="00F14AB9" w:rsidRPr="00676298">
        <w:t>DryRunArtifacts</w:t>
      </w:r>
      <w:r w:rsidR="00F14AB9">
        <w:t xml:space="preserve"> table in </w:t>
      </w:r>
      <w:r w:rsidR="00D2187D">
        <w:t>Salesforce</w:t>
      </w:r>
      <w:r w:rsidR="00F14AB9">
        <w:t>.</w:t>
      </w:r>
    </w:p>
    <w:p w14:paraId="08DAFAC2" w14:textId="77777777" w:rsidR="001B4AF6" w:rsidRDefault="001B4AF6" w:rsidP="00F94A9E"/>
    <w:p w14:paraId="4DD3B4A3" w14:textId="7A4B2F5C" w:rsidR="00F14AB9" w:rsidRDefault="00F14AB9" w:rsidP="00F94A9E">
      <w:r>
        <w:t xml:space="preserve">Usage conventions: </w:t>
      </w:r>
    </w:p>
    <w:p w14:paraId="4440856B" w14:textId="50DF64C6" w:rsidR="00F14AB9" w:rsidRDefault="00F14AB9" w:rsidP="00F94A9E">
      <w:r>
        <w:t>CMS will always pass artifactType=”</w:t>
      </w:r>
      <w:r w:rsidRPr="005304D8">
        <w:t>Bundle</w:t>
      </w:r>
      <w:r>
        <w:t>”</w:t>
      </w:r>
    </w:p>
    <w:p w14:paraId="2529EB27" w14:textId="77777777" w:rsidR="00F14AB9" w:rsidRDefault="00F14AB9" w:rsidP="00F94A9E"/>
    <w:p w14:paraId="4FA3AE41" w14:textId="77777777" w:rsidR="001B4AF6" w:rsidRDefault="001B4AF6" w:rsidP="001B4AF6"/>
    <w:tbl>
      <w:tblPr>
        <w:tblW w:w="5000" w:type="pct"/>
        <w:tblBorders>
          <w:top w:val="single" w:sz="6" w:space="0" w:color="808080"/>
          <w:left w:val="single" w:sz="6" w:space="0" w:color="808080"/>
          <w:bottom w:val="single" w:sz="6" w:space="0" w:color="808080"/>
          <w:right w:val="single" w:sz="6" w:space="0" w:color="80808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882"/>
        <w:gridCol w:w="7462"/>
      </w:tblGrid>
      <w:tr w:rsidR="001B4AF6" w:rsidRPr="00E813BF" w14:paraId="3E975390" w14:textId="77777777" w:rsidTr="0001620A">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5560CFC6" w14:textId="442D3C49" w:rsidR="001B4AF6" w:rsidRPr="00E813BF" w:rsidRDefault="001B4AF6" w:rsidP="00E83B02">
            <w:pPr>
              <w:rPr>
                <w:b/>
                <w:bCs/>
              </w:rPr>
            </w:pPr>
            <w:r>
              <w:rPr>
                <w:b/>
                <w:bCs/>
                <w:color w:val="C00000"/>
                <w:sz w:val="36"/>
              </w:rPr>
              <w:t>A</w:t>
            </w:r>
            <w:r w:rsidR="00E83B02">
              <w:rPr>
                <w:b/>
                <w:bCs/>
                <w:color w:val="C00000"/>
                <w:sz w:val="36"/>
              </w:rPr>
              <w:t>2</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7E0FC8CD" w14:textId="6C294476" w:rsidR="001B4AF6" w:rsidRPr="00E813BF" w:rsidRDefault="00E83B02" w:rsidP="00C23111">
            <w:pPr>
              <w:rPr>
                <w:i/>
                <w:iCs/>
              </w:rPr>
            </w:pPr>
            <w:r>
              <w:rPr>
                <w:i/>
                <w:iCs/>
              </w:rPr>
              <w:t>API for publishing Dry Run Artifacts in FOT</w:t>
            </w:r>
          </w:p>
        </w:tc>
      </w:tr>
      <w:tr w:rsidR="00BE0AAE" w:rsidRPr="00A340C8" w14:paraId="7706F51F" w14:textId="77777777" w:rsidTr="0001620A">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12EDD1EB" w14:textId="496691A1" w:rsidR="00BE0AAE" w:rsidRPr="00E813BF" w:rsidRDefault="00BE0AAE" w:rsidP="00BE0AAE">
            <w:pPr>
              <w:rPr>
                <w:b/>
                <w:bCs/>
              </w:rPr>
            </w:pPr>
            <w:r w:rsidRPr="00BE0AAE">
              <w:rPr>
                <w:b/>
                <w:bCs/>
                <w:sz w:val="20"/>
              </w:rPr>
              <w:t>Implement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489AD5C0" w14:textId="7EEDA11B" w:rsidR="00BE0AAE" w:rsidRDefault="00BE0AAE" w:rsidP="00BE0AAE">
            <w:r>
              <w:t>KO Integrations</w:t>
            </w:r>
          </w:p>
        </w:tc>
      </w:tr>
      <w:tr w:rsidR="003211D6" w:rsidRPr="00A340C8" w14:paraId="0C43C07D" w14:textId="77777777" w:rsidTr="0001620A">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682486F4" w14:textId="1E3C4538" w:rsidR="003211D6" w:rsidRPr="00BE0AAE" w:rsidRDefault="003211D6" w:rsidP="00BE0AAE">
            <w:pPr>
              <w:rPr>
                <w:b/>
                <w:bCs/>
                <w:sz w:val="20"/>
              </w:rPr>
            </w:pPr>
            <w:r>
              <w:rPr>
                <w:b/>
                <w:bCs/>
                <w:sz w:val="20"/>
              </w:rPr>
              <w:t>Call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5C5A38D9" w14:textId="531599CC" w:rsidR="003211D6" w:rsidRDefault="003211D6" w:rsidP="00BE0AAE">
            <w:r w:rsidRPr="003211D6">
              <w:t xml:space="preserve">CMS and Jenkins (Dispenser Build </w:t>
            </w:r>
            <w:r w:rsidR="00B20A3D" w:rsidRPr="003211D6">
              <w:t>Process</w:t>
            </w:r>
            <w:r w:rsidRPr="003211D6">
              <w:t>)</w:t>
            </w:r>
          </w:p>
        </w:tc>
      </w:tr>
      <w:tr w:rsidR="00BE0AAE" w:rsidRPr="00A340C8" w14:paraId="5C15737E" w14:textId="77777777" w:rsidTr="0001620A">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4E6D9527" w14:textId="77777777" w:rsidR="00BE0AAE" w:rsidRPr="00E813BF" w:rsidRDefault="00BE0AAE" w:rsidP="00BE0AAE">
            <w:pPr>
              <w:rPr>
                <w:b/>
                <w:bCs/>
              </w:rPr>
            </w:pPr>
            <w:r w:rsidRPr="00E813BF">
              <w:rPr>
                <w:b/>
                <w:bCs/>
              </w:rPr>
              <w:t>URL</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5CFFCAD7" w14:textId="6584F107" w:rsidR="00BE0AAE" w:rsidRPr="00A340C8" w:rsidRDefault="002A0B57" w:rsidP="00BE0AAE">
            <w:pPr>
              <w:rPr>
                <w:bCs/>
                <w:u w:val="single"/>
              </w:rPr>
            </w:pPr>
            <w:hyperlink r:id="rId81" w:history="1">
              <w:r w:rsidR="00BE0AAE" w:rsidRPr="005C70F2">
                <w:rPr>
                  <w:rStyle w:val="Hyperlink"/>
                  <w:bCs/>
                </w:rPr>
                <w:t>https://baseURL/&lt;env</w:t>
              </w:r>
            </w:hyperlink>
            <w:r w:rsidR="00BE0AAE">
              <w:rPr>
                <w:bCs/>
                <w:u w:val="single"/>
              </w:rPr>
              <w:t>&gt;/artifacts/publish</w:t>
            </w:r>
          </w:p>
        </w:tc>
      </w:tr>
      <w:tr w:rsidR="00BE0AAE" w:rsidRPr="00E813BF" w14:paraId="39D9AE1C" w14:textId="77777777" w:rsidTr="0001620A">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3DFC9D5D" w14:textId="77777777" w:rsidR="00BE0AAE" w:rsidRPr="00E813BF" w:rsidRDefault="00BE0AAE" w:rsidP="00BE0AAE">
            <w:pPr>
              <w:rPr>
                <w:b/>
                <w:bCs/>
              </w:rPr>
            </w:pPr>
            <w:r w:rsidRPr="00E813BF">
              <w:rPr>
                <w:b/>
                <w:bCs/>
              </w:rPr>
              <w:t>Method</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1F2DC48A" w14:textId="05AFFE29" w:rsidR="00BE0AAE" w:rsidRPr="00E813BF" w:rsidRDefault="00BE0AAE" w:rsidP="00BE0AAE">
            <w:r>
              <w:rPr>
                <w:b/>
                <w:bCs/>
              </w:rPr>
              <w:t>Post</w:t>
            </w:r>
          </w:p>
        </w:tc>
      </w:tr>
      <w:tr w:rsidR="00BE0AAE" w:rsidRPr="00E813BF" w14:paraId="4A5D79F4" w14:textId="77777777" w:rsidTr="0001620A">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6EF9490D" w14:textId="77777777" w:rsidR="00BE0AAE" w:rsidRPr="00E813BF" w:rsidRDefault="00BE0AAE" w:rsidP="00BE0AAE">
            <w:pPr>
              <w:rPr>
                <w:b/>
                <w:bCs/>
              </w:rPr>
            </w:pPr>
            <w:r w:rsidRPr="00E813BF">
              <w:rPr>
                <w:b/>
                <w:bCs/>
              </w:rPr>
              <w:t>URL Params</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6C74729A" w14:textId="7E308E66" w:rsidR="00BE0AAE" w:rsidRPr="00E813BF" w:rsidRDefault="00BE0AAE" w:rsidP="00BE0AAE">
            <w:r>
              <w:rPr>
                <w:b/>
                <w:bCs/>
              </w:rPr>
              <w:t>None</w:t>
            </w:r>
          </w:p>
        </w:tc>
      </w:tr>
      <w:tr w:rsidR="00BE0AAE" w:rsidRPr="00E813BF" w14:paraId="4B754107" w14:textId="77777777" w:rsidTr="0001620A">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7F1C50CA" w14:textId="77777777" w:rsidR="00BE0AAE" w:rsidRPr="00E813BF" w:rsidRDefault="00BE0AAE" w:rsidP="00BE0AAE">
            <w:pPr>
              <w:rPr>
                <w:b/>
                <w:bCs/>
              </w:rPr>
            </w:pPr>
            <w:r>
              <w:rPr>
                <w:b/>
                <w:bCs/>
              </w:rPr>
              <w:t>Headers</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7C545CB3" w14:textId="77777777" w:rsidR="00BE0AAE" w:rsidRPr="00E813BF" w:rsidRDefault="00BE0AAE" w:rsidP="00BE0AAE">
            <w:r>
              <w:rPr>
                <w:b/>
                <w:bCs/>
              </w:rPr>
              <w:t xml:space="preserve">Authorization: </w:t>
            </w:r>
            <w:r w:rsidRPr="005D65C3">
              <w:rPr>
                <w:bCs/>
              </w:rPr>
              <w:t>Basic XXXXXXXXXXXXX</w:t>
            </w:r>
          </w:p>
        </w:tc>
      </w:tr>
      <w:tr w:rsidR="00BE0AAE" w:rsidRPr="00A73E64" w14:paraId="4A679D9E" w14:textId="77777777" w:rsidTr="0001620A">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6C4C8913" w14:textId="094A1C4A" w:rsidR="00BE0AAE" w:rsidRPr="00E813BF" w:rsidRDefault="00BE0AAE" w:rsidP="00BE0AAE">
            <w:pPr>
              <w:rPr>
                <w:b/>
                <w:bCs/>
              </w:rPr>
            </w:pPr>
            <w:r>
              <w:rPr>
                <w:b/>
                <w:bCs/>
              </w:rPr>
              <w:t>Payload</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043E0C08" w14:textId="39F44090" w:rsidR="0001620A" w:rsidRPr="00A73E64" w:rsidRDefault="0001620A" w:rsidP="0001620A">
            <w:r>
              <w:t xml:space="preserve">See </w:t>
            </w:r>
            <w:r w:rsidRPr="0001620A">
              <w:t>A2 Example.json</w:t>
            </w:r>
          </w:p>
          <w:p w14:paraId="32824396" w14:textId="4CACA3EE" w:rsidR="00BE0AAE" w:rsidRPr="00A73E64" w:rsidRDefault="00BE0AAE" w:rsidP="00BE0AAE"/>
        </w:tc>
      </w:tr>
      <w:tr w:rsidR="00BE0AAE" w:rsidRPr="005543F3" w14:paraId="5CC1E12C" w14:textId="77777777" w:rsidTr="0001620A">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0416A539" w14:textId="76DDE85C" w:rsidR="00BE0AAE" w:rsidRPr="00E813BF" w:rsidRDefault="00BE0AAE" w:rsidP="00BE0AAE">
            <w:pPr>
              <w:rPr>
                <w:b/>
                <w:bCs/>
              </w:rPr>
            </w:pPr>
            <w:r w:rsidRPr="00E813BF">
              <w:rPr>
                <w:b/>
                <w:bCs/>
              </w:rPr>
              <w:t>Response</w:t>
            </w:r>
            <w:r w:rsidR="00217F33">
              <w:rPr>
                <w:b/>
                <w:bCs/>
              </w:rPr>
              <w:t>s</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685F57CB" w14:textId="77777777" w:rsidR="00217F33" w:rsidRDefault="00217F33" w:rsidP="00217F33">
            <w:r w:rsidRPr="00E813BF">
              <w:rPr>
                <w:b/>
                <w:bCs/>
              </w:rPr>
              <w:t>Code:</w:t>
            </w:r>
            <w:r>
              <w:t> 200 Success</w:t>
            </w:r>
          </w:p>
          <w:p w14:paraId="3624D86A" w14:textId="77777777" w:rsidR="00217F33" w:rsidRDefault="00217F33" w:rsidP="00217F33">
            <w:pPr>
              <w:rPr>
                <w:b/>
                <w:bCs/>
              </w:rPr>
            </w:pPr>
          </w:p>
          <w:p w14:paraId="3E8F1926" w14:textId="547EEE6E" w:rsidR="00217F33" w:rsidRDefault="00217F33" w:rsidP="00217F33">
            <w:pPr>
              <w:rPr>
                <w:i/>
                <w:iCs/>
              </w:rPr>
            </w:pPr>
            <w:r w:rsidRPr="00E813BF">
              <w:rPr>
                <w:b/>
                <w:bCs/>
              </w:rPr>
              <w:lastRenderedPageBreak/>
              <w:t>Code:</w:t>
            </w:r>
            <w:r w:rsidRPr="00E813BF">
              <w:t> 40</w:t>
            </w:r>
            <w:r>
              <w:t>0</w:t>
            </w:r>
            <w:r w:rsidRPr="00E813BF">
              <w:t xml:space="preserve"> </w:t>
            </w:r>
            <w:r>
              <w:t>BAD REQUEST</w:t>
            </w:r>
            <w:r w:rsidRPr="00E813BF">
              <w:t> </w:t>
            </w:r>
            <w:r w:rsidRPr="00E813BF">
              <w:br/>
            </w:r>
            <w:r w:rsidR="00AC3E06">
              <w:rPr>
                <w:i/>
                <w:iCs/>
              </w:rPr>
              <w:t>If payload is not valid</w:t>
            </w:r>
          </w:p>
          <w:p w14:paraId="12C49AF4" w14:textId="77777777" w:rsidR="00217F33" w:rsidRDefault="00217F33" w:rsidP="00217F33">
            <w:pPr>
              <w:rPr>
                <w:b/>
                <w:bCs/>
              </w:rPr>
            </w:pPr>
          </w:p>
          <w:p w14:paraId="1B793572" w14:textId="77777777" w:rsidR="00217F33" w:rsidRDefault="00217F33" w:rsidP="00217F33">
            <w:pPr>
              <w:rPr>
                <w:i/>
                <w:iCs/>
              </w:rPr>
            </w:pPr>
            <w:r w:rsidRPr="00E813BF">
              <w:rPr>
                <w:b/>
                <w:bCs/>
              </w:rPr>
              <w:t>Code:</w:t>
            </w:r>
            <w:r w:rsidRPr="00E813BF">
              <w:t> 401 UNAUTHORIZED </w:t>
            </w:r>
            <w:r w:rsidRPr="00E813BF">
              <w:br/>
            </w:r>
            <w:r>
              <w:rPr>
                <w:i/>
                <w:iCs/>
              </w:rPr>
              <w:t>If Authorization header is invalid</w:t>
            </w:r>
            <w:r w:rsidRPr="00E813BF">
              <w:br/>
            </w:r>
          </w:p>
          <w:p w14:paraId="28D70AB1" w14:textId="14040FBD" w:rsidR="00BE0AAE" w:rsidRPr="005543F3" w:rsidRDefault="00217F33" w:rsidP="00217F33">
            <w:pPr>
              <w:rPr>
                <w:i/>
                <w:iCs/>
              </w:rPr>
            </w:pPr>
            <w:r w:rsidRPr="00E813BF">
              <w:rPr>
                <w:b/>
                <w:bCs/>
              </w:rPr>
              <w:t>Code:</w:t>
            </w:r>
            <w:r w:rsidRPr="00E813BF">
              <w:t> </w:t>
            </w:r>
            <w:r>
              <w:t>500</w:t>
            </w:r>
            <w:r w:rsidRPr="00E813BF">
              <w:t xml:space="preserve"> </w:t>
            </w:r>
            <w:r>
              <w:t>INTERNAL SERVER ERROR</w:t>
            </w:r>
            <w:r w:rsidRPr="00E813BF">
              <w:t> </w:t>
            </w:r>
            <w:r w:rsidRPr="00E813BF">
              <w:br/>
            </w:r>
            <w:r>
              <w:rPr>
                <w:i/>
                <w:iCs/>
              </w:rPr>
              <w:t>If server error</w:t>
            </w:r>
          </w:p>
        </w:tc>
      </w:tr>
      <w:tr w:rsidR="00BE0AAE" w:rsidRPr="00E813BF" w14:paraId="00258D17" w14:textId="77777777" w:rsidTr="0001620A">
        <w:trPr>
          <w:trHeight w:val="25"/>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14E829A8" w14:textId="77777777" w:rsidR="00BE0AAE" w:rsidRPr="00E813BF" w:rsidRDefault="00BE0AAE" w:rsidP="00BE0AAE">
            <w:pPr>
              <w:rPr>
                <w:b/>
                <w:bCs/>
              </w:rPr>
            </w:pPr>
            <w:r w:rsidRPr="00E813BF">
              <w:rPr>
                <w:b/>
                <w:bCs/>
              </w:rPr>
              <w:lastRenderedPageBreak/>
              <w:t>Sample Call</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2992CF40" w14:textId="6B8ECDF3" w:rsidR="00BE0AAE" w:rsidRPr="00E813BF" w:rsidRDefault="00BE0AAE" w:rsidP="00BE0AAE"/>
        </w:tc>
      </w:tr>
    </w:tbl>
    <w:p w14:paraId="3BA25FBB" w14:textId="77777777" w:rsidR="001B4AF6" w:rsidRDefault="001B4AF6" w:rsidP="001B4AF6"/>
    <w:p w14:paraId="5AE966F4" w14:textId="3EA5266A" w:rsidR="00E31A56" w:rsidRDefault="00E31A56" w:rsidP="002F7763">
      <w:r>
        <w:rPr>
          <w:b/>
        </w:rPr>
        <w:t xml:space="preserve">BR.A2.1 </w:t>
      </w:r>
      <w:r w:rsidRPr="00E31A56">
        <w:t>Successful calls to</w:t>
      </w:r>
      <w:r>
        <w:rPr>
          <w:b/>
        </w:rPr>
        <w:t xml:space="preserve"> </w:t>
      </w:r>
      <w:r w:rsidRPr="00E31A56">
        <w:t xml:space="preserve">this API </w:t>
      </w:r>
      <w:r w:rsidR="00D2187D" w:rsidRPr="00E31A56">
        <w:t>upse</w:t>
      </w:r>
      <w:r w:rsidR="00D2187D">
        <w:t>r</w:t>
      </w:r>
      <w:r w:rsidR="00D2187D" w:rsidRPr="00E31A56">
        <w:t>t</w:t>
      </w:r>
      <w:r w:rsidR="00D2187D">
        <w:t>s</w:t>
      </w:r>
      <w:r w:rsidRPr="00E31A56">
        <w:t xml:space="preserve"> the data provide to the DryRunArtifactsTable in Salesforce.</w:t>
      </w:r>
    </w:p>
    <w:p w14:paraId="724E620E" w14:textId="77777777" w:rsidR="00A84B98" w:rsidRDefault="00A84B98" w:rsidP="002F7763"/>
    <w:p w14:paraId="69B8E96B" w14:textId="4CC6E21C" w:rsidR="00A84B98" w:rsidRDefault="00A84B98" w:rsidP="00A84B98">
      <w:r>
        <w:rPr>
          <w:b/>
        </w:rPr>
        <w:t xml:space="preserve">BR.A2.2 </w:t>
      </w:r>
      <w:r>
        <w:t>Passing a null or missing id indicates that the API should add a record in Sales Force</w:t>
      </w:r>
    </w:p>
    <w:p w14:paraId="75DFAE98" w14:textId="77777777" w:rsidR="00A84B98" w:rsidRDefault="00A84B98" w:rsidP="00A84B98"/>
    <w:p w14:paraId="2139FFAC" w14:textId="77777777" w:rsidR="00A84B98" w:rsidRDefault="00A84B98" w:rsidP="00A84B98">
      <w:r>
        <w:t>artifacts": [{</w:t>
      </w:r>
    </w:p>
    <w:p w14:paraId="4912261A" w14:textId="77777777" w:rsidR="00A84B98" w:rsidRDefault="00A84B98" w:rsidP="00A84B98">
      <w:r>
        <w:tab/>
      </w:r>
      <w:r>
        <w:tab/>
        <w:t>"uuid": "TO DO insert UUID from .pkg file",</w:t>
      </w:r>
    </w:p>
    <w:p w14:paraId="584C8B43" w14:textId="77777777" w:rsidR="00A84B98" w:rsidRDefault="00A84B98" w:rsidP="00A84B98">
      <w:r>
        <w:tab/>
      </w:r>
      <w:r>
        <w:tab/>
        <w:t>"name": "US 9100 - YUM Taco Bell 2_S2_V3",</w:t>
      </w:r>
    </w:p>
    <w:p w14:paraId="0B875EB0" w14:textId="77777777" w:rsidR="00A84B98" w:rsidRPr="00E31A56" w:rsidRDefault="00A84B98" w:rsidP="00A84B98">
      <w:r>
        <w:tab/>
      </w:r>
      <w:r>
        <w:tab/>
        <w:t>"version": "1.1",</w:t>
      </w:r>
    </w:p>
    <w:p w14:paraId="4414B6E3" w14:textId="77777777" w:rsidR="00A84B98" w:rsidRPr="00E31A56" w:rsidRDefault="00A84B98" w:rsidP="002F7763"/>
    <w:p w14:paraId="471F958D" w14:textId="307DAB69" w:rsidR="00E31A56" w:rsidRDefault="00A84B98" w:rsidP="002F7763">
      <w:r>
        <w:rPr>
          <w:b/>
        </w:rPr>
        <w:t xml:space="preserve">BR.A2.3 </w:t>
      </w:r>
      <w:r>
        <w:t>Passing an id indicates that the API should update a record in Sales Force</w:t>
      </w:r>
    </w:p>
    <w:p w14:paraId="6A476E1C" w14:textId="77777777" w:rsidR="00A84B98" w:rsidRDefault="00A84B98" w:rsidP="002F7763"/>
    <w:p w14:paraId="0BF33F08" w14:textId="77777777" w:rsidR="00A84B98" w:rsidRPr="00A84B98" w:rsidRDefault="00A84B98" w:rsidP="00A84B98">
      <w:r w:rsidRPr="00A84B98">
        <w:t>"artifacts": [{</w:t>
      </w:r>
    </w:p>
    <w:p w14:paraId="0DC5C198" w14:textId="77777777" w:rsidR="00A84B98" w:rsidRPr="00A84B98" w:rsidRDefault="00A84B98" w:rsidP="00A84B98">
      <w:r w:rsidRPr="00A84B98">
        <w:tab/>
      </w:r>
      <w:r w:rsidRPr="00A84B98">
        <w:tab/>
        <w:t>"id": "a45mn43224bkj5j4njtqkjnknt",</w:t>
      </w:r>
    </w:p>
    <w:p w14:paraId="76A093B8" w14:textId="77777777" w:rsidR="00A84B98" w:rsidRPr="00A84B98" w:rsidRDefault="00A84B98" w:rsidP="00A84B98">
      <w:r w:rsidRPr="00A84B98">
        <w:tab/>
      </w:r>
      <w:r w:rsidRPr="00A84B98">
        <w:tab/>
        <w:t>"uuid": "TO DO insert UUID from .pkg file",</w:t>
      </w:r>
    </w:p>
    <w:p w14:paraId="2A063D4F" w14:textId="61172371" w:rsidR="00443267" w:rsidRDefault="00A84B98" w:rsidP="002F7763">
      <w:r w:rsidRPr="00A84B98">
        <w:tab/>
      </w:r>
      <w:r w:rsidRPr="00A84B98">
        <w:tab/>
        <w:t>"name": "US 9100 - YUM Taco Bell 2_S2_V3",</w:t>
      </w:r>
    </w:p>
    <w:p w14:paraId="61C974CE" w14:textId="77777777" w:rsidR="00847526" w:rsidRDefault="00847526" w:rsidP="002F7763"/>
    <w:p w14:paraId="0892E5F8" w14:textId="096ECF96" w:rsidR="00847526" w:rsidRDefault="00922FDA" w:rsidP="002F7763">
      <w:r>
        <w:rPr>
          <w:b/>
        </w:rPr>
        <w:t>BR.A2.4</w:t>
      </w:r>
      <w:r w:rsidR="00847526">
        <w:rPr>
          <w:b/>
        </w:rPr>
        <w:t xml:space="preserve"> </w:t>
      </w:r>
      <w:r w:rsidR="00847526">
        <w:t>All the validation rules in A5 below apply.</w:t>
      </w:r>
    </w:p>
    <w:p w14:paraId="7B1E6097" w14:textId="77777777" w:rsidR="00922FDA" w:rsidRDefault="00922FDA" w:rsidP="002F7763"/>
    <w:p w14:paraId="576C7C69" w14:textId="40BF93C3" w:rsidR="00922FDA" w:rsidRDefault="00922FDA" w:rsidP="002F7763">
      <w:r>
        <w:rPr>
          <w:b/>
        </w:rPr>
        <w:t xml:space="preserve">BR.A2.5 </w:t>
      </w:r>
      <w:r>
        <w:t>All artifacts must have the same ruleset</w:t>
      </w:r>
    </w:p>
    <w:p w14:paraId="1BC6DB47" w14:textId="77777777" w:rsidR="004659B1" w:rsidRDefault="004659B1" w:rsidP="002F7763"/>
    <w:p w14:paraId="70CAAE84" w14:textId="31861982" w:rsidR="004659B1" w:rsidRDefault="004659B1" w:rsidP="002F7763">
      <w:r>
        <w:rPr>
          <w:b/>
        </w:rPr>
        <w:t xml:space="preserve">BR.A2.8 </w:t>
      </w:r>
      <w:r>
        <w:t xml:space="preserve">If any artifact in the rule set in not included in the post. That artifact will be deleted from </w:t>
      </w:r>
      <w:r w:rsidRPr="00E31A56">
        <w:t>DryRunArtifactsTable</w:t>
      </w:r>
      <w:r>
        <w:t xml:space="preserve"> in Salesforce.</w:t>
      </w:r>
    </w:p>
    <w:p w14:paraId="224E50FF" w14:textId="1F974530" w:rsidR="004659B1" w:rsidRDefault="004659B1" w:rsidP="002F7763">
      <w:r>
        <w:t xml:space="preserve">For </w:t>
      </w:r>
      <w:r w:rsidR="00D2187D">
        <w:t>example,</w:t>
      </w:r>
      <w:r>
        <w:t xml:space="preserve"> if there are 4 entries in the </w:t>
      </w:r>
      <w:r w:rsidRPr="00E31A56">
        <w:t>DryRunArtifactsTable</w:t>
      </w:r>
      <w:r>
        <w:t xml:space="preserve"> A, B, C, D then</w:t>
      </w:r>
      <w:r w:rsidR="00D939EA">
        <w:t xml:space="preserve"> we get a Call with A, B, C then D will be deleted.</w:t>
      </w:r>
    </w:p>
    <w:p w14:paraId="0669266A" w14:textId="77777777" w:rsidR="00E07547" w:rsidRDefault="00E07547" w:rsidP="002F7763"/>
    <w:p w14:paraId="21146EB7" w14:textId="750BC2F6" w:rsidR="00E07547" w:rsidRPr="004659B1" w:rsidRDefault="00E07547" w:rsidP="00E07547">
      <w:r>
        <w:rPr>
          <w:b/>
        </w:rPr>
        <w:t xml:space="preserve">BR.A2.9 </w:t>
      </w:r>
      <w:r w:rsidR="008F1A57">
        <w:t>When</w:t>
      </w:r>
      <w:r>
        <w:t>ever artifacts are updated</w:t>
      </w:r>
      <w:r w:rsidR="00AE0073">
        <w:t xml:space="preserve"> the enabled flag is not changed.</w:t>
      </w:r>
    </w:p>
    <w:p w14:paraId="0AF359B9" w14:textId="77777777" w:rsidR="00E07547" w:rsidRPr="004659B1" w:rsidRDefault="00E07547" w:rsidP="002F7763"/>
    <w:p w14:paraId="5AC07E66" w14:textId="7AEF4BDB" w:rsidR="000E756B" w:rsidRDefault="00AE0073" w:rsidP="002F7763">
      <w:r>
        <w:rPr>
          <w:b/>
        </w:rPr>
        <w:t xml:space="preserve">BR.A2.10 </w:t>
      </w:r>
      <w:r w:rsidR="00D00C0E">
        <w:t>If the called tries to remove an entry from the</w:t>
      </w:r>
      <w:r>
        <w:t xml:space="preserve"> </w:t>
      </w:r>
      <w:r w:rsidRPr="00E31A56">
        <w:t>DryRunArtifactsTable</w:t>
      </w:r>
      <w:r>
        <w:t xml:space="preserve"> and either the </w:t>
      </w:r>
      <w:r w:rsidRPr="00E31A56">
        <w:t>DryRunArtifactsTable</w:t>
      </w:r>
      <w:r>
        <w:t xml:space="preserve"> or the </w:t>
      </w:r>
      <w:r w:rsidRPr="00E31A56">
        <w:t>ArtifactsTable</w:t>
      </w:r>
      <w:r w:rsidR="00E04FDB">
        <w:t xml:space="preserve"> entry is enabled. The </w:t>
      </w:r>
      <w:r w:rsidR="00D00C0E">
        <w:t>delete</w:t>
      </w:r>
      <w:r>
        <w:t xml:space="preserve"> will fail.</w:t>
      </w:r>
    </w:p>
    <w:p w14:paraId="7986D19F" w14:textId="77777777" w:rsidR="00337887" w:rsidRDefault="00337887" w:rsidP="002F7763"/>
    <w:p w14:paraId="4424AADC" w14:textId="53207493" w:rsidR="00337887" w:rsidRDefault="00266B87" w:rsidP="002F7763">
      <w:pPr>
        <w:rPr>
          <w:b/>
        </w:rPr>
      </w:pPr>
      <w:r>
        <w:rPr>
          <w:b/>
        </w:rPr>
        <w:lastRenderedPageBreak/>
        <w:t>BR.A2.11</w:t>
      </w:r>
      <w:r w:rsidR="00337887">
        <w:rPr>
          <w:b/>
        </w:rPr>
        <w:t xml:space="preserve"> </w:t>
      </w:r>
      <w:r w:rsidR="00337887">
        <w:t xml:space="preserve">Call will return any records inserted into </w:t>
      </w:r>
      <w:r w:rsidR="00337887" w:rsidRPr="00E31A56">
        <w:t>DryRunArtifactsTable</w:t>
      </w:r>
      <w:r w:rsidR="00337887">
        <w:t xml:space="preserve"> as </w:t>
      </w:r>
      <w:r w:rsidR="00D2187D">
        <w:t>json</w:t>
      </w:r>
      <w:r w:rsidR="00337887">
        <w:t xml:space="preserve"> </w:t>
      </w:r>
      <w:r w:rsidR="00D2187D">
        <w:t>payload</w:t>
      </w:r>
      <w:r w:rsidR="00337887">
        <w:t xml:space="preserve"> of return response.</w:t>
      </w:r>
    </w:p>
    <w:p w14:paraId="3E2D659E" w14:textId="77777777" w:rsidR="00AE0073" w:rsidRDefault="00AE0073" w:rsidP="002F7763"/>
    <w:p w14:paraId="7AC3F425" w14:textId="77777777" w:rsidR="00A84B98" w:rsidRPr="00A84B98" w:rsidRDefault="00A84B98" w:rsidP="00A84B98">
      <w:pPr>
        <w:rPr>
          <w:b/>
        </w:rPr>
      </w:pPr>
      <w:r w:rsidRPr="00A84B98">
        <w:rPr>
          <w:b/>
        </w:rPr>
        <w:t xml:space="preserve">Usage conventions: </w:t>
      </w:r>
    </w:p>
    <w:p w14:paraId="4A7A1B1D" w14:textId="573B5873" w:rsidR="00A84B98" w:rsidRDefault="00A84B98" w:rsidP="00A84B98">
      <w:r>
        <w:t>CMS will call API A1 like:</w:t>
      </w:r>
    </w:p>
    <w:p w14:paraId="2760A428" w14:textId="77777777" w:rsidR="00A84B98" w:rsidRDefault="00A84B98" w:rsidP="00A84B98"/>
    <w:p w14:paraId="016157F3" w14:textId="483CAE77" w:rsidR="00A84B98" w:rsidRDefault="002A0B57" w:rsidP="00A84B98">
      <w:hyperlink r:id="rId82" w:history="1">
        <w:r w:rsidR="00A84B98" w:rsidRPr="0088496B">
          <w:rPr>
            <w:rStyle w:val="Hyperlink"/>
            <w:bCs/>
          </w:rPr>
          <w:t>https://firmapi.coke.com/prod/artifacts/list?</w:t>
        </w:r>
        <w:r w:rsidR="00A84B98" w:rsidRPr="0088496B">
          <w:rPr>
            <w:rStyle w:val="Hyperlink"/>
          </w:rPr>
          <w:t>ruleSet=”9100_US”&amp;artifactType=”Bundle</w:t>
        </w:r>
      </w:hyperlink>
      <w:r w:rsidR="00A84B98">
        <w:t>”</w:t>
      </w:r>
    </w:p>
    <w:p w14:paraId="2014AB84" w14:textId="77777777" w:rsidR="00A84B98" w:rsidRDefault="00A84B98" w:rsidP="00A84B98"/>
    <w:p w14:paraId="5B40BE94" w14:textId="563CBE61" w:rsidR="00A84B98" w:rsidRDefault="00A84B98" w:rsidP="00A84B98">
      <w:r>
        <w:t>and get a list of artifacts then add or update artifacts and re-rank them and post them back to:</w:t>
      </w:r>
    </w:p>
    <w:p w14:paraId="5646621B" w14:textId="77777777" w:rsidR="00A84B98" w:rsidRDefault="00A84B98" w:rsidP="00A84B98"/>
    <w:p w14:paraId="48088541" w14:textId="1ABD20CD" w:rsidR="00A84B98" w:rsidRDefault="00A84B98" w:rsidP="00A84B98">
      <w:r>
        <w:t>API A2</w:t>
      </w:r>
    </w:p>
    <w:p w14:paraId="18269C24" w14:textId="77777777" w:rsidR="000B1454" w:rsidRDefault="000B1454" w:rsidP="00A84B98"/>
    <w:p w14:paraId="1C40D2DE" w14:textId="767BA141" w:rsidR="000B1454" w:rsidRDefault="000B1454" w:rsidP="00A84B98">
      <w:r>
        <w:t>CMS should pos</w:t>
      </w:r>
      <w:r w:rsidR="004B755B">
        <w:t>t with a rank starting at 100</w:t>
      </w:r>
    </w:p>
    <w:p w14:paraId="7FE64155" w14:textId="77777777" w:rsidR="004B755B" w:rsidRDefault="004B755B" w:rsidP="00A84B98"/>
    <w:p w14:paraId="3F654A7F" w14:textId="4016A3F0" w:rsidR="004B755B" w:rsidRDefault="006E6381" w:rsidP="00A84B98">
      <w:r>
        <w:t>Ranks only have</w:t>
      </w:r>
      <w:r w:rsidR="004B755B">
        <w:t xml:space="preserve"> meaning within a ruleSet</w:t>
      </w:r>
    </w:p>
    <w:p w14:paraId="3E591694" w14:textId="77777777" w:rsidR="00A84B98" w:rsidRDefault="00A84B98" w:rsidP="002F7763"/>
    <w:p w14:paraId="25BDEB98" w14:textId="77777777" w:rsidR="000E756B" w:rsidRDefault="000E756B" w:rsidP="001B4AF6"/>
    <w:tbl>
      <w:tblPr>
        <w:tblW w:w="5000" w:type="pct"/>
        <w:tblBorders>
          <w:top w:val="single" w:sz="6" w:space="0" w:color="808080"/>
          <w:left w:val="single" w:sz="6" w:space="0" w:color="808080"/>
          <w:bottom w:val="single" w:sz="6" w:space="0" w:color="808080"/>
          <w:right w:val="single" w:sz="6" w:space="0" w:color="80808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882"/>
        <w:gridCol w:w="7462"/>
      </w:tblGrid>
      <w:tr w:rsidR="00D63DDB" w:rsidRPr="00E813BF" w14:paraId="41D1B0D8" w14:textId="77777777" w:rsidTr="00995D1C">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59531601" w14:textId="1F555D77" w:rsidR="00D63DDB" w:rsidRPr="00E813BF" w:rsidRDefault="00D63DDB" w:rsidP="006A61A0">
            <w:pPr>
              <w:rPr>
                <w:b/>
                <w:bCs/>
              </w:rPr>
            </w:pPr>
            <w:r>
              <w:rPr>
                <w:b/>
                <w:bCs/>
                <w:color w:val="C00000"/>
                <w:sz w:val="36"/>
              </w:rPr>
              <w:t>A</w:t>
            </w:r>
            <w:r w:rsidR="006A61A0">
              <w:rPr>
                <w:b/>
                <w:bCs/>
                <w:color w:val="C00000"/>
                <w:sz w:val="36"/>
              </w:rPr>
              <w:t>3</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63800877" w14:textId="28EF578D" w:rsidR="009762EC" w:rsidRPr="00E813BF" w:rsidRDefault="00F7768F" w:rsidP="00F12360">
            <w:pPr>
              <w:rPr>
                <w:i/>
                <w:iCs/>
              </w:rPr>
            </w:pPr>
            <w:r>
              <w:rPr>
                <w:i/>
                <w:iCs/>
              </w:rPr>
              <w:t>command to simulate or</w:t>
            </w:r>
            <w:r w:rsidR="009762EC">
              <w:rPr>
                <w:i/>
                <w:iCs/>
              </w:rPr>
              <w:t xml:space="preserve"> promote the artifacts or rules as described in Problem 2 above.</w:t>
            </w:r>
          </w:p>
        </w:tc>
      </w:tr>
      <w:tr w:rsidR="00D63DDB" w14:paraId="27AD04B5" w14:textId="77777777" w:rsidTr="00995D1C">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247A32BA" w14:textId="1D774A13" w:rsidR="00D63DDB" w:rsidRPr="00E813BF" w:rsidRDefault="00D63DDB" w:rsidP="00F12360">
            <w:pPr>
              <w:rPr>
                <w:b/>
                <w:bCs/>
              </w:rPr>
            </w:pPr>
            <w:r w:rsidRPr="00BE0AAE">
              <w:rPr>
                <w:b/>
                <w:bCs/>
                <w:sz w:val="20"/>
              </w:rPr>
              <w:t>Implement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7EF8BE64" w14:textId="77777777" w:rsidR="00D63DDB" w:rsidRDefault="00D63DDB" w:rsidP="00F12360">
            <w:r>
              <w:t>KO Integrations</w:t>
            </w:r>
          </w:p>
        </w:tc>
      </w:tr>
      <w:tr w:rsidR="007D50AA" w14:paraId="5B881514" w14:textId="77777777" w:rsidTr="00995D1C">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02A46FA7" w14:textId="0E9D9622" w:rsidR="007D50AA" w:rsidRPr="00BE0AAE" w:rsidRDefault="007D50AA" w:rsidP="00F12360">
            <w:pPr>
              <w:rPr>
                <w:b/>
                <w:bCs/>
                <w:sz w:val="20"/>
              </w:rPr>
            </w:pPr>
            <w:r>
              <w:rPr>
                <w:b/>
                <w:bCs/>
                <w:sz w:val="20"/>
              </w:rPr>
              <w:t>Call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795C0DBD" w14:textId="67E88BA8" w:rsidR="007D50AA" w:rsidRDefault="00D2187D" w:rsidP="00F12360">
            <w:r>
              <w:t>Salesforce</w:t>
            </w:r>
          </w:p>
        </w:tc>
      </w:tr>
      <w:tr w:rsidR="00D63DDB" w:rsidRPr="00A340C8" w14:paraId="1C459E24" w14:textId="77777777" w:rsidTr="00995D1C">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339A4954" w14:textId="77777777" w:rsidR="00D63DDB" w:rsidRPr="00E813BF" w:rsidRDefault="00D63DDB" w:rsidP="00F12360">
            <w:pPr>
              <w:rPr>
                <w:b/>
                <w:bCs/>
              </w:rPr>
            </w:pPr>
            <w:r w:rsidRPr="00E813BF">
              <w:rPr>
                <w:b/>
                <w:bCs/>
              </w:rPr>
              <w:t>URL</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40FBF07C" w14:textId="5A2AAD31" w:rsidR="00D63DDB" w:rsidRPr="00A340C8" w:rsidRDefault="002A0B57" w:rsidP="00995D1C">
            <w:pPr>
              <w:rPr>
                <w:bCs/>
                <w:u w:val="single"/>
              </w:rPr>
            </w:pPr>
            <w:hyperlink r:id="rId83" w:history="1">
              <w:r w:rsidR="00D63DDB" w:rsidRPr="005C70F2">
                <w:rPr>
                  <w:rStyle w:val="Hyperlink"/>
                  <w:bCs/>
                </w:rPr>
                <w:t>https://baseURL/&lt;env</w:t>
              </w:r>
            </w:hyperlink>
            <w:r w:rsidR="00F7768F">
              <w:rPr>
                <w:bCs/>
                <w:u w:val="single"/>
              </w:rPr>
              <w:t>&gt;/artifacts/comand</w:t>
            </w:r>
          </w:p>
        </w:tc>
      </w:tr>
      <w:tr w:rsidR="00D63DDB" w:rsidRPr="00E813BF" w14:paraId="3FC88C02" w14:textId="77777777" w:rsidTr="00995D1C">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35D07D6E" w14:textId="77777777" w:rsidR="00D63DDB" w:rsidRPr="00E813BF" w:rsidRDefault="00D63DDB" w:rsidP="00F12360">
            <w:pPr>
              <w:rPr>
                <w:b/>
                <w:bCs/>
              </w:rPr>
            </w:pPr>
            <w:r w:rsidRPr="00E813BF">
              <w:rPr>
                <w:b/>
                <w:bCs/>
              </w:rPr>
              <w:t>Method</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1A68C133" w14:textId="5A62B57B" w:rsidR="00D63DDB" w:rsidRPr="00E813BF" w:rsidRDefault="00FA5840" w:rsidP="00F12360">
            <w:r>
              <w:rPr>
                <w:b/>
                <w:bCs/>
              </w:rPr>
              <w:t>Get</w:t>
            </w:r>
          </w:p>
        </w:tc>
      </w:tr>
      <w:tr w:rsidR="00D63DDB" w:rsidRPr="00E813BF" w14:paraId="20D77ADF" w14:textId="77777777" w:rsidTr="00995D1C">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0BAFF156" w14:textId="77777777" w:rsidR="00D63DDB" w:rsidRPr="00E813BF" w:rsidRDefault="00D63DDB" w:rsidP="00F12360">
            <w:pPr>
              <w:rPr>
                <w:b/>
                <w:bCs/>
              </w:rPr>
            </w:pPr>
            <w:r w:rsidRPr="00E813BF">
              <w:rPr>
                <w:b/>
                <w:bCs/>
              </w:rPr>
              <w:t>URL Params</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07E0A947" w14:textId="68BA3F0A" w:rsidR="000822A3" w:rsidRDefault="00D2187D" w:rsidP="00F12360">
            <w:pPr>
              <w:rPr>
                <w:bCs/>
                <w:u w:val="single"/>
              </w:rPr>
            </w:pPr>
            <w:r>
              <w:rPr>
                <w:bCs/>
                <w:u w:val="single"/>
              </w:rPr>
              <w:t>cod</w:t>
            </w:r>
            <w:r w:rsidR="000822A3">
              <w:rPr>
                <w:bCs/>
                <w:u w:val="single"/>
              </w:rPr>
              <w:t xml:space="preserve"> allowed values are simulate and promote</w:t>
            </w:r>
          </w:p>
          <w:p w14:paraId="4CC798F4" w14:textId="3A756F60" w:rsidR="000822A3" w:rsidRDefault="000822A3" w:rsidP="00F12360">
            <w:pPr>
              <w:rPr>
                <w:bCs/>
                <w:u w:val="single"/>
              </w:rPr>
            </w:pPr>
            <w:r>
              <w:rPr>
                <w:bCs/>
                <w:u w:val="single"/>
              </w:rPr>
              <w:t>ruleset must be provided if the command is simulate</w:t>
            </w:r>
          </w:p>
          <w:p w14:paraId="77CA2417" w14:textId="196A417A" w:rsidR="000822A3" w:rsidRPr="00E813BF" w:rsidRDefault="000822A3" w:rsidP="00F12360">
            <w:r>
              <w:t>hashCode  must be provided if the command is promote</w:t>
            </w:r>
          </w:p>
        </w:tc>
      </w:tr>
      <w:tr w:rsidR="00D63DDB" w:rsidRPr="00E813BF" w14:paraId="63251EA6" w14:textId="77777777" w:rsidTr="00995D1C">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059181E0" w14:textId="2043942C" w:rsidR="00D63DDB" w:rsidRPr="00E813BF" w:rsidRDefault="00D63DDB" w:rsidP="00F12360">
            <w:pPr>
              <w:rPr>
                <w:b/>
                <w:bCs/>
              </w:rPr>
            </w:pPr>
            <w:r>
              <w:rPr>
                <w:b/>
                <w:bCs/>
              </w:rPr>
              <w:t>Headers</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3A301F14" w14:textId="77777777" w:rsidR="00D63DDB" w:rsidRPr="00E813BF" w:rsidRDefault="00D63DDB" w:rsidP="00F12360">
            <w:r>
              <w:rPr>
                <w:b/>
                <w:bCs/>
              </w:rPr>
              <w:t xml:space="preserve">Authorization: </w:t>
            </w:r>
            <w:r w:rsidRPr="005D65C3">
              <w:rPr>
                <w:bCs/>
              </w:rPr>
              <w:t>Basic XXXXXXXXXXXXX</w:t>
            </w:r>
          </w:p>
        </w:tc>
      </w:tr>
      <w:tr w:rsidR="00D63DDB" w:rsidRPr="00A73E64" w14:paraId="1D82BE94" w14:textId="77777777" w:rsidTr="00995D1C">
        <w:trPr>
          <w:trHeight w:val="360"/>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2215C516" w14:textId="306C3E2E" w:rsidR="00D63DDB" w:rsidRPr="00E813BF" w:rsidRDefault="00D63DDB" w:rsidP="00F12360">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430B2477" w14:textId="22624E8D" w:rsidR="00D63DDB" w:rsidRPr="00A73E64" w:rsidRDefault="00D63DDB" w:rsidP="00F12360"/>
        </w:tc>
      </w:tr>
      <w:tr w:rsidR="00D63DDB" w:rsidRPr="005543F3" w14:paraId="23968B9C" w14:textId="77777777" w:rsidTr="00995D1C">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3BD5E2F9" w14:textId="1D4E36B3" w:rsidR="00D63DDB" w:rsidRPr="00E813BF" w:rsidRDefault="00D63DDB" w:rsidP="00F12360">
            <w:pPr>
              <w:rPr>
                <w:b/>
                <w:bCs/>
              </w:rPr>
            </w:pPr>
            <w:r w:rsidRPr="00E813BF">
              <w:rPr>
                <w:b/>
                <w:bCs/>
              </w:rPr>
              <w:t>Response</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6DD9DA22" w14:textId="7CFACC77" w:rsidR="000E756B" w:rsidRDefault="000E756B" w:rsidP="000E756B">
            <w:r w:rsidRPr="00E813BF">
              <w:rPr>
                <w:b/>
                <w:bCs/>
              </w:rPr>
              <w:t>Code:</w:t>
            </w:r>
            <w:r w:rsidR="00EA168A">
              <w:t> 202</w:t>
            </w:r>
            <w:r>
              <w:t xml:space="preserve"> </w:t>
            </w:r>
            <w:r w:rsidR="00EA168A">
              <w:t>Processing is success</w:t>
            </w:r>
          </w:p>
          <w:p w14:paraId="40C473E8" w14:textId="77777777" w:rsidR="000E756B" w:rsidRDefault="000E756B" w:rsidP="000E756B">
            <w:pPr>
              <w:rPr>
                <w:b/>
                <w:bCs/>
              </w:rPr>
            </w:pPr>
          </w:p>
          <w:p w14:paraId="4B9F71DC" w14:textId="77777777" w:rsidR="000E756B" w:rsidRDefault="000E756B" w:rsidP="000E756B">
            <w:pPr>
              <w:rPr>
                <w:i/>
                <w:iCs/>
              </w:rPr>
            </w:pPr>
            <w:r w:rsidRPr="00E813BF">
              <w:rPr>
                <w:b/>
                <w:bCs/>
              </w:rPr>
              <w:t>Code:</w:t>
            </w:r>
            <w:r w:rsidRPr="00E813BF">
              <w:t> 40</w:t>
            </w:r>
            <w:r>
              <w:t>0</w:t>
            </w:r>
            <w:r w:rsidRPr="00E813BF">
              <w:t xml:space="preserve"> </w:t>
            </w:r>
            <w:r>
              <w:t>BAD REQUEST</w:t>
            </w:r>
            <w:r w:rsidRPr="00E813BF">
              <w:t> </w:t>
            </w:r>
            <w:r w:rsidRPr="00E813BF">
              <w:br/>
            </w:r>
            <w:r>
              <w:rPr>
                <w:i/>
                <w:iCs/>
              </w:rPr>
              <w:t>If any parameters are invalid</w:t>
            </w:r>
          </w:p>
          <w:p w14:paraId="3EDFD1F3" w14:textId="77777777" w:rsidR="000E756B" w:rsidRDefault="000E756B" w:rsidP="000E756B">
            <w:pPr>
              <w:rPr>
                <w:b/>
                <w:bCs/>
              </w:rPr>
            </w:pPr>
          </w:p>
          <w:p w14:paraId="2B8626A1" w14:textId="77777777" w:rsidR="000E756B" w:rsidRDefault="000E756B" w:rsidP="000E756B">
            <w:pPr>
              <w:rPr>
                <w:i/>
                <w:iCs/>
              </w:rPr>
            </w:pPr>
            <w:r w:rsidRPr="00E813BF">
              <w:rPr>
                <w:b/>
                <w:bCs/>
              </w:rPr>
              <w:t>Code:</w:t>
            </w:r>
            <w:r w:rsidRPr="00E813BF">
              <w:t> 401 UNAUTHORIZED </w:t>
            </w:r>
            <w:r w:rsidRPr="00E813BF">
              <w:br/>
            </w:r>
            <w:r>
              <w:rPr>
                <w:i/>
                <w:iCs/>
              </w:rPr>
              <w:t>If Authorization header is invalid</w:t>
            </w:r>
            <w:r w:rsidRPr="00E813BF">
              <w:br/>
            </w:r>
          </w:p>
          <w:p w14:paraId="66F0165B" w14:textId="5484AFAD" w:rsidR="00D63DDB" w:rsidRPr="005543F3" w:rsidRDefault="000E756B" w:rsidP="000E756B">
            <w:pPr>
              <w:rPr>
                <w:i/>
                <w:iCs/>
              </w:rPr>
            </w:pPr>
            <w:r w:rsidRPr="00E813BF">
              <w:rPr>
                <w:b/>
                <w:bCs/>
              </w:rPr>
              <w:lastRenderedPageBreak/>
              <w:t>Code:</w:t>
            </w:r>
            <w:r w:rsidRPr="00E813BF">
              <w:t> </w:t>
            </w:r>
            <w:r>
              <w:t>500</w:t>
            </w:r>
            <w:r w:rsidRPr="00E813BF">
              <w:t xml:space="preserve"> </w:t>
            </w:r>
            <w:r>
              <w:t>INTERNAL SERVER ERROR</w:t>
            </w:r>
            <w:r w:rsidRPr="00E813BF">
              <w:t> </w:t>
            </w:r>
            <w:r w:rsidRPr="00E813BF">
              <w:br/>
            </w:r>
            <w:r>
              <w:rPr>
                <w:i/>
                <w:iCs/>
              </w:rPr>
              <w:t>If server error</w:t>
            </w:r>
          </w:p>
        </w:tc>
      </w:tr>
      <w:tr w:rsidR="00D63DDB" w:rsidRPr="00E813BF" w14:paraId="0B2D2F50" w14:textId="77777777" w:rsidTr="00995D1C">
        <w:trPr>
          <w:trHeight w:val="25"/>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61769E63" w14:textId="77777777" w:rsidR="00D63DDB" w:rsidRPr="00E813BF" w:rsidRDefault="00D63DDB" w:rsidP="00F12360">
            <w:pPr>
              <w:rPr>
                <w:b/>
                <w:bCs/>
              </w:rPr>
            </w:pPr>
            <w:r w:rsidRPr="00E813BF">
              <w:rPr>
                <w:b/>
                <w:bCs/>
              </w:rPr>
              <w:lastRenderedPageBreak/>
              <w:t>Sample Call</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44AB4C7E" w14:textId="01DB269A" w:rsidR="00D63DDB" w:rsidRDefault="00995D1C" w:rsidP="00F12360">
            <w:pPr>
              <w:rPr>
                <w:bCs/>
                <w:u w:val="single"/>
              </w:rPr>
            </w:pPr>
            <w:r>
              <w:rPr>
                <w:bCs/>
                <w:u w:val="single"/>
              </w:rPr>
              <w:br/>
            </w:r>
            <w:hyperlink r:id="rId84" w:history="1">
              <w:r w:rsidRPr="001C3567">
                <w:rPr>
                  <w:rStyle w:val="Hyperlink"/>
                  <w:bCs/>
                </w:rPr>
                <w:t>https://firmapi.coke.com/prod/artifacts/comand?cmd=simulate&amp;ruleSet=9100_US</w:t>
              </w:r>
            </w:hyperlink>
          </w:p>
          <w:p w14:paraId="1EA71714" w14:textId="1F26E7F0" w:rsidR="00995D1C" w:rsidRPr="00E813BF" w:rsidRDefault="00995D1C" w:rsidP="00F12360">
            <w:r w:rsidRPr="00995D1C">
              <w:rPr>
                <w:bCs/>
                <w:u w:val="single"/>
              </w:rPr>
              <w:t>https://firmapi.coke.com/prod/artifacts/comand?cmd=promote</w:t>
            </w:r>
            <w:r>
              <w:rPr>
                <w:bCs/>
                <w:u w:val="single"/>
              </w:rPr>
              <w:t>&amp;</w:t>
            </w:r>
            <w:r w:rsidRPr="00995D1C">
              <w:rPr>
                <w:bCs/>
                <w:u w:val="single"/>
              </w:rPr>
              <w:t>ruleSet=9100_US</w:t>
            </w:r>
            <w:r>
              <w:rPr>
                <w:bCs/>
                <w:u w:val="single"/>
              </w:rPr>
              <w:t>&amp;hashCode=t89yh4uhtrrhjgjg</w:t>
            </w:r>
          </w:p>
        </w:tc>
      </w:tr>
    </w:tbl>
    <w:p w14:paraId="0536F053" w14:textId="7AA2664C" w:rsidR="009762EC" w:rsidRDefault="009762EC" w:rsidP="002F7763">
      <w:pPr>
        <w:tabs>
          <w:tab w:val="center" w:pos="4680"/>
        </w:tabs>
      </w:pPr>
      <w:r>
        <w:t xml:space="preserve">     </w:t>
      </w:r>
    </w:p>
    <w:p w14:paraId="331892E5" w14:textId="6B6B00BF" w:rsidR="003F2282" w:rsidRDefault="00266B87" w:rsidP="002F7763">
      <w:pPr>
        <w:tabs>
          <w:tab w:val="center" w:pos="4680"/>
        </w:tabs>
      </w:pPr>
      <w:r>
        <w:rPr>
          <w:b/>
        </w:rPr>
        <w:t xml:space="preserve">BR.A3.1 </w:t>
      </w:r>
      <w:r>
        <w:t>cmd must be simulate or promote otherwise caller will get a 400 response</w:t>
      </w:r>
    </w:p>
    <w:p w14:paraId="2C23907E" w14:textId="77777777" w:rsidR="00266B87" w:rsidRDefault="00266B87" w:rsidP="002F7763">
      <w:pPr>
        <w:tabs>
          <w:tab w:val="center" w:pos="4680"/>
        </w:tabs>
      </w:pPr>
    </w:p>
    <w:p w14:paraId="03088A77" w14:textId="5436225B" w:rsidR="00266B87" w:rsidRPr="00266B87" w:rsidRDefault="00266B87" w:rsidP="002F7763">
      <w:pPr>
        <w:tabs>
          <w:tab w:val="center" w:pos="4680"/>
        </w:tabs>
      </w:pPr>
      <w:r>
        <w:rPr>
          <w:b/>
        </w:rPr>
        <w:t xml:space="preserve">BR.A3.2 </w:t>
      </w:r>
      <w:r>
        <w:t>If the user selects a simulate command the caller must supply a ruleSet. The ruleSet must match some records in Salesforce otherwise the caller will get an error.</w:t>
      </w:r>
    </w:p>
    <w:p w14:paraId="3B9DA02C" w14:textId="77777777" w:rsidR="002F7763" w:rsidRDefault="002F7763" w:rsidP="002F7763">
      <w:pPr>
        <w:tabs>
          <w:tab w:val="center" w:pos="4680"/>
        </w:tabs>
      </w:pPr>
    </w:p>
    <w:p w14:paraId="616F42A0" w14:textId="77777777" w:rsidR="002F7763" w:rsidRDefault="002F7763" w:rsidP="002F7763"/>
    <w:tbl>
      <w:tblPr>
        <w:tblW w:w="5000" w:type="pct"/>
        <w:tblBorders>
          <w:top w:val="single" w:sz="6" w:space="0" w:color="808080"/>
          <w:left w:val="single" w:sz="6" w:space="0" w:color="808080"/>
          <w:bottom w:val="single" w:sz="6" w:space="0" w:color="808080"/>
          <w:right w:val="single" w:sz="6" w:space="0" w:color="80808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882"/>
        <w:gridCol w:w="7462"/>
      </w:tblGrid>
      <w:tr w:rsidR="002F7763" w:rsidRPr="00E813BF" w14:paraId="1C8AC2D5" w14:textId="77777777" w:rsidTr="00816C66">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045BDD07" w14:textId="418D9876" w:rsidR="002F7763" w:rsidRPr="00E813BF" w:rsidRDefault="002F7763" w:rsidP="006A61A0">
            <w:pPr>
              <w:rPr>
                <w:b/>
                <w:bCs/>
              </w:rPr>
            </w:pPr>
            <w:r>
              <w:rPr>
                <w:b/>
                <w:bCs/>
                <w:color w:val="C00000"/>
                <w:sz w:val="36"/>
              </w:rPr>
              <w:t>A</w:t>
            </w:r>
            <w:r w:rsidR="006A61A0">
              <w:rPr>
                <w:b/>
                <w:bCs/>
                <w:color w:val="C00000"/>
                <w:sz w:val="36"/>
              </w:rPr>
              <w:t>4</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533B1468" w14:textId="63B780B6" w:rsidR="002F7763" w:rsidRPr="00E813BF" w:rsidRDefault="006A61A0" w:rsidP="00F12360">
            <w:pPr>
              <w:rPr>
                <w:i/>
                <w:iCs/>
              </w:rPr>
            </w:pPr>
            <w:r>
              <w:rPr>
                <w:i/>
                <w:iCs/>
              </w:rPr>
              <w:t>A</w:t>
            </w:r>
            <w:r w:rsidR="005554E7">
              <w:rPr>
                <w:i/>
                <w:iCs/>
              </w:rPr>
              <w:t>ccepts setting and target state from the server side cloud</w:t>
            </w:r>
          </w:p>
        </w:tc>
      </w:tr>
      <w:tr w:rsidR="002F7763" w14:paraId="5EC78EDE" w14:textId="77777777" w:rsidTr="00816C66">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1261322F" w14:textId="77777777" w:rsidR="002F7763" w:rsidRPr="00E813BF" w:rsidRDefault="002F7763" w:rsidP="00F12360">
            <w:pPr>
              <w:rPr>
                <w:b/>
                <w:bCs/>
              </w:rPr>
            </w:pPr>
            <w:r w:rsidRPr="00BE0AAE">
              <w:rPr>
                <w:b/>
                <w:bCs/>
                <w:sz w:val="20"/>
              </w:rPr>
              <w:t>Implement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35CEEF85" w14:textId="25AE20D2" w:rsidR="002F7763" w:rsidRDefault="00CD2D94" w:rsidP="00F12360">
            <w:r>
              <w:t>Device Management</w:t>
            </w:r>
          </w:p>
        </w:tc>
      </w:tr>
      <w:tr w:rsidR="006B5439" w14:paraId="3FDE7D20" w14:textId="77777777" w:rsidTr="00816C66">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449F1AD0" w14:textId="5573089E" w:rsidR="006B5439" w:rsidRPr="00BE0AAE" w:rsidRDefault="006B5439" w:rsidP="00F12360">
            <w:pPr>
              <w:rPr>
                <w:b/>
                <w:bCs/>
                <w:sz w:val="20"/>
              </w:rPr>
            </w:pPr>
            <w:r>
              <w:rPr>
                <w:b/>
                <w:bCs/>
                <w:sz w:val="20"/>
              </w:rPr>
              <w:t>Callers</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26D476CE" w14:textId="6A7FC204" w:rsidR="006B5439" w:rsidRDefault="00473A15" w:rsidP="00F12360">
            <w:r>
              <w:t>FIRM (Coke Integrations Team)</w:t>
            </w:r>
          </w:p>
        </w:tc>
      </w:tr>
      <w:tr w:rsidR="002F7763" w:rsidRPr="00A340C8" w14:paraId="465F2221" w14:textId="77777777" w:rsidTr="00816C66">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28C0B46A" w14:textId="77777777" w:rsidR="002F7763" w:rsidRPr="00E813BF" w:rsidRDefault="002F7763" w:rsidP="00F12360">
            <w:pPr>
              <w:rPr>
                <w:b/>
                <w:bCs/>
              </w:rPr>
            </w:pPr>
            <w:r w:rsidRPr="00E813BF">
              <w:rPr>
                <w:b/>
                <w:bCs/>
              </w:rPr>
              <w:t>URL</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03D61137" w14:textId="6919E642" w:rsidR="002F7763" w:rsidRPr="00A340C8" w:rsidRDefault="006045A7" w:rsidP="006F7B46">
            <w:pPr>
              <w:rPr>
                <w:bCs/>
                <w:u w:val="single"/>
              </w:rPr>
            </w:pPr>
            <w:r w:rsidRPr="006045A7">
              <w:rPr>
                <w:bCs/>
              </w:rPr>
              <w:t>https://baseURL/&lt;env&gt;/settings/push</w:t>
            </w:r>
            <w:r>
              <w:rPr>
                <w:bCs/>
              </w:rPr>
              <w:t>ServerSettingsToDM</w:t>
            </w:r>
          </w:p>
        </w:tc>
      </w:tr>
      <w:tr w:rsidR="002F7763" w:rsidRPr="00E813BF" w14:paraId="3DDE95D2" w14:textId="77777777" w:rsidTr="00816C66">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4AAD19D7" w14:textId="77777777" w:rsidR="002F7763" w:rsidRPr="00E813BF" w:rsidRDefault="002F7763" w:rsidP="00F12360">
            <w:pPr>
              <w:rPr>
                <w:b/>
                <w:bCs/>
              </w:rPr>
            </w:pPr>
            <w:r w:rsidRPr="00E813BF">
              <w:rPr>
                <w:b/>
                <w:bCs/>
              </w:rPr>
              <w:t>Method</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6DC51C61" w14:textId="17C4E732" w:rsidR="002F7763" w:rsidRPr="00E813BF" w:rsidRDefault="00DC104B" w:rsidP="00F12360">
            <w:r>
              <w:rPr>
                <w:b/>
                <w:bCs/>
              </w:rPr>
              <w:t>Post</w:t>
            </w:r>
          </w:p>
        </w:tc>
      </w:tr>
      <w:tr w:rsidR="002F7763" w:rsidRPr="00E813BF" w14:paraId="63A57778" w14:textId="77777777" w:rsidTr="00816C66">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1F267860" w14:textId="5D883BA6" w:rsidR="002F7763" w:rsidRPr="00E813BF" w:rsidRDefault="00DC104B" w:rsidP="00F12360">
            <w:pPr>
              <w:rPr>
                <w:b/>
                <w:bCs/>
              </w:rPr>
            </w:pPr>
            <w:r>
              <w:rPr>
                <w:b/>
                <w:bCs/>
              </w:rPr>
              <w:t>Payload</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52F03170" w14:textId="1F4A9C29" w:rsidR="00816C66" w:rsidRPr="00E813BF" w:rsidRDefault="002B5E25" w:rsidP="002B5E25">
            <w:r>
              <w:t xml:space="preserve">See </w:t>
            </w:r>
            <w:r w:rsidR="001A3403" w:rsidRPr="001A3403">
              <w:t>A4 Json Example.json</w:t>
            </w:r>
            <w:r w:rsidR="00816C66">
              <w:t xml:space="preserve"> the OD records in the json conform to </w:t>
            </w:r>
            <w:r w:rsidR="00816C66" w:rsidRPr="00816C66">
              <w:t>ODRecord.yaml</w:t>
            </w:r>
          </w:p>
        </w:tc>
      </w:tr>
      <w:tr w:rsidR="002F7763" w:rsidRPr="00E813BF" w14:paraId="256816BB" w14:textId="77777777" w:rsidTr="00816C66">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5DE51201" w14:textId="77777777" w:rsidR="002F7763" w:rsidRPr="00E813BF" w:rsidRDefault="002F7763" w:rsidP="00F12360">
            <w:pPr>
              <w:rPr>
                <w:b/>
                <w:bCs/>
              </w:rPr>
            </w:pPr>
            <w:r>
              <w:rPr>
                <w:b/>
                <w:bCs/>
              </w:rPr>
              <w:t>Headers</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37F0A148" w14:textId="77777777" w:rsidR="002F7763" w:rsidRPr="00E813BF" w:rsidRDefault="002F7763" w:rsidP="00F12360">
            <w:r>
              <w:rPr>
                <w:b/>
                <w:bCs/>
              </w:rPr>
              <w:t xml:space="preserve">Authorization: </w:t>
            </w:r>
            <w:r w:rsidRPr="005D65C3">
              <w:rPr>
                <w:bCs/>
              </w:rPr>
              <w:t>Basic XXXXXXXXXXXXX</w:t>
            </w:r>
          </w:p>
        </w:tc>
      </w:tr>
      <w:tr w:rsidR="002F7763" w:rsidRPr="005543F3" w14:paraId="78A5D0BD" w14:textId="77777777" w:rsidTr="00816C66">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0AEA9655" w14:textId="77777777" w:rsidR="002F7763" w:rsidRPr="00E813BF" w:rsidRDefault="002F7763" w:rsidP="00F12360">
            <w:pPr>
              <w:rPr>
                <w:b/>
                <w:bCs/>
              </w:rPr>
            </w:pPr>
            <w:r w:rsidRPr="00E813BF">
              <w:rPr>
                <w:b/>
                <w:bCs/>
              </w:rPr>
              <w:t>Response</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6495F6E5" w14:textId="77777777" w:rsidR="002F7763" w:rsidRDefault="002F7763" w:rsidP="00F12360">
            <w:r w:rsidRPr="00E813BF">
              <w:rPr>
                <w:b/>
                <w:bCs/>
              </w:rPr>
              <w:t>Code:</w:t>
            </w:r>
            <w:r>
              <w:t> 202 Processing is success</w:t>
            </w:r>
          </w:p>
          <w:p w14:paraId="682D9BFC" w14:textId="77777777" w:rsidR="002F7763" w:rsidRDefault="002F7763" w:rsidP="00F12360">
            <w:pPr>
              <w:rPr>
                <w:b/>
                <w:bCs/>
              </w:rPr>
            </w:pPr>
          </w:p>
          <w:p w14:paraId="38C608DC" w14:textId="77777777" w:rsidR="002F7763" w:rsidRDefault="002F7763" w:rsidP="00F12360">
            <w:pPr>
              <w:rPr>
                <w:i/>
                <w:iCs/>
              </w:rPr>
            </w:pPr>
            <w:r w:rsidRPr="00E813BF">
              <w:rPr>
                <w:b/>
                <w:bCs/>
              </w:rPr>
              <w:t>Code:</w:t>
            </w:r>
            <w:r w:rsidRPr="00E813BF">
              <w:t> 40</w:t>
            </w:r>
            <w:r>
              <w:t>0</w:t>
            </w:r>
            <w:r w:rsidRPr="00E813BF">
              <w:t xml:space="preserve"> </w:t>
            </w:r>
            <w:r>
              <w:t>BAD REQUEST</w:t>
            </w:r>
            <w:r w:rsidRPr="00E813BF">
              <w:t> </w:t>
            </w:r>
            <w:r w:rsidRPr="00E813BF">
              <w:br/>
            </w:r>
            <w:r>
              <w:rPr>
                <w:i/>
                <w:iCs/>
              </w:rPr>
              <w:t>If any parameters are invalid</w:t>
            </w:r>
          </w:p>
          <w:p w14:paraId="204EB27F" w14:textId="77777777" w:rsidR="002F7763" w:rsidRDefault="002F7763" w:rsidP="00F12360">
            <w:pPr>
              <w:rPr>
                <w:b/>
                <w:bCs/>
              </w:rPr>
            </w:pPr>
          </w:p>
          <w:p w14:paraId="06226C0F" w14:textId="77777777" w:rsidR="002F7763" w:rsidRDefault="002F7763" w:rsidP="00F12360">
            <w:pPr>
              <w:rPr>
                <w:i/>
                <w:iCs/>
              </w:rPr>
            </w:pPr>
            <w:r w:rsidRPr="00E813BF">
              <w:rPr>
                <w:b/>
                <w:bCs/>
              </w:rPr>
              <w:t>Code:</w:t>
            </w:r>
            <w:r w:rsidRPr="00E813BF">
              <w:t> 401 UNAUTHORIZED </w:t>
            </w:r>
            <w:r w:rsidRPr="00E813BF">
              <w:br/>
            </w:r>
            <w:r>
              <w:rPr>
                <w:i/>
                <w:iCs/>
              </w:rPr>
              <w:t>If Authorization header is invalid</w:t>
            </w:r>
            <w:r w:rsidRPr="00E813BF">
              <w:br/>
            </w:r>
          </w:p>
          <w:p w14:paraId="71983E95" w14:textId="77777777" w:rsidR="002F7763" w:rsidRPr="005543F3" w:rsidRDefault="002F7763" w:rsidP="00F12360">
            <w:pPr>
              <w:rPr>
                <w:i/>
                <w:iCs/>
              </w:rPr>
            </w:pPr>
            <w:r w:rsidRPr="00E813BF">
              <w:rPr>
                <w:b/>
                <w:bCs/>
              </w:rPr>
              <w:t>Code:</w:t>
            </w:r>
            <w:r w:rsidRPr="00E813BF">
              <w:t> </w:t>
            </w:r>
            <w:r>
              <w:t>500</w:t>
            </w:r>
            <w:r w:rsidRPr="00E813BF">
              <w:t xml:space="preserve"> </w:t>
            </w:r>
            <w:r>
              <w:t>INTERNAL SERVER ERROR</w:t>
            </w:r>
            <w:r w:rsidRPr="00E813BF">
              <w:t> </w:t>
            </w:r>
            <w:r w:rsidRPr="00E813BF">
              <w:br/>
            </w:r>
            <w:r>
              <w:rPr>
                <w:i/>
                <w:iCs/>
              </w:rPr>
              <w:t>If server error</w:t>
            </w:r>
          </w:p>
        </w:tc>
      </w:tr>
      <w:tr w:rsidR="001A3403" w:rsidRPr="00E813BF" w14:paraId="7C2D1710" w14:textId="77777777" w:rsidTr="00816C66">
        <w:trPr>
          <w:trHeight w:val="25"/>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0C45D12F" w14:textId="32087FBA" w:rsidR="001A3403" w:rsidRPr="00E813BF" w:rsidRDefault="001A3403" w:rsidP="00F12360">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6D76A88D" w14:textId="11D4F6B0" w:rsidR="001A3403" w:rsidRPr="00E813BF" w:rsidRDefault="001A3403" w:rsidP="00F12360"/>
        </w:tc>
      </w:tr>
    </w:tbl>
    <w:p w14:paraId="29168EC1" w14:textId="77777777" w:rsidR="002F7763" w:rsidRDefault="002F7763" w:rsidP="002F7763">
      <w:pPr>
        <w:tabs>
          <w:tab w:val="center" w:pos="4680"/>
        </w:tabs>
      </w:pPr>
    </w:p>
    <w:p w14:paraId="0C5583ED" w14:textId="7AE9B383" w:rsidR="00816C66" w:rsidRPr="00816C66" w:rsidRDefault="00816C66" w:rsidP="002F7763">
      <w:pPr>
        <w:tabs>
          <w:tab w:val="center" w:pos="4680"/>
        </w:tabs>
      </w:pPr>
      <w:r>
        <w:lastRenderedPageBreak/>
        <w:t xml:space="preserve">Note: </w:t>
      </w:r>
      <w:r w:rsidRPr="00816C66">
        <w:t>ODRecord.yaml</w:t>
      </w:r>
      <w:r>
        <w:t xml:space="preserve"> defines the OD record that is used in the Saga pattern across the ecosystem.</w:t>
      </w:r>
    </w:p>
    <w:p w14:paraId="50CFDC37" w14:textId="77777777" w:rsidR="001A3403" w:rsidRDefault="001A3403" w:rsidP="00F94A9E"/>
    <w:p w14:paraId="51401966" w14:textId="2359991A" w:rsidR="001A3403" w:rsidRDefault="001A3403" w:rsidP="00F94A9E">
      <w:r>
        <w:t xml:space="preserve">Implementer </w:t>
      </w:r>
    </w:p>
    <w:p w14:paraId="7DFFF0FD" w14:textId="578CD6D2" w:rsidR="001F32C8" w:rsidRPr="00E06ED0" w:rsidRDefault="001F32C8" w:rsidP="00F94A9E">
      <w:r w:rsidRPr="001A3403">
        <w:rPr>
          <w:b/>
        </w:rPr>
        <w:t>BR.Impl.</w:t>
      </w:r>
      <w:r>
        <w:rPr>
          <w:b/>
        </w:rPr>
        <w:t>A4.1</w:t>
      </w:r>
      <w:r w:rsidR="00E06ED0">
        <w:rPr>
          <w:b/>
        </w:rPr>
        <w:t xml:space="preserve"> </w:t>
      </w:r>
      <w:r w:rsidR="00E06ED0">
        <w:t>Each OD record will have an odID</w:t>
      </w:r>
    </w:p>
    <w:p w14:paraId="34F39F12" w14:textId="77777777" w:rsidR="00E06ED0" w:rsidRDefault="00E06ED0" w:rsidP="00F94A9E">
      <w:pPr>
        <w:rPr>
          <w:b/>
        </w:rPr>
      </w:pPr>
    </w:p>
    <w:p w14:paraId="012A3D8D" w14:textId="6F061627" w:rsidR="00E06ED0" w:rsidRDefault="00E06ED0" w:rsidP="00F94A9E">
      <w:r>
        <w:rPr>
          <w:noProof/>
          <w:lang w:eastAsia="en-US"/>
        </w:rPr>
        <w:drawing>
          <wp:inline distT="0" distB="0" distL="0" distR="0" wp14:anchorId="5319E13B" wp14:editId="7576F0F0">
            <wp:extent cx="3543300" cy="10382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543300" cy="1038225"/>
                    </a:xfrm>
                    <a:prstGeom prst="rect">
                      <a:avLst/>
                    </a:prstGeom>
                    <a:noFill/>
                    <a:ln>
                      <a:noFill/>
                    </a:ln>
                  </pic:spPr>
                </pic:pic>
              </a:graphicData>
            </a:graphic>
          </wp:inline>
        </w:drawing>
      </w:r>
    </w:p>
    <w:p w14:paraId="5ECD06C8" w14:textId="77777777" w:rsidR="001F32C8" w:rsidRDefault="001F32C8" w:rsidP="00F94A9E"/>
    <w:p w14:paraId="4CA43442" w14:textId="6CB1D75B" w:rsidR="001A3403" w:rsidRDefault="002B5E25" w:rsidP="00F94A9E">
      <w:r w:rsidRPr="001A3403">
        <w:rPr>
          <w:b/>
        </w:rPr>
        <w:t>BR</w:t>
      </w:r>
      <w:r w:rsidR="001A3403" w:rsidRPr="001A3403">
        <w:rPr>
          <w:b/>
        </w:rPr>
        <w:t>.Impl.</w:t>
      </w:r>
      <w:r w:rsidR="001F32C8">
        <w:rPr>
          <w:b/>
        </w:rPr>
        <w:t>A4.2</w:t>
      </w:r>
      <w:r>
        <w:t xml:space="preserve"> </w:t>
      </w:r>
      <w:r w:rsidR="001A3403">
        <w:t>Each ODRecord in the JSON posted must contain a serialNumber and outletAcn. If this this not true device management should return 400.</w:t>
      </w:r>
    </w:p>
    <w:p w14:paraId="7B75CF79" w14:textId="07DB551B" w:rsidR="001A3403" w:rsidRDefault="001A3403" w:rsidP="00F94A9E"/>
    <w:p w14:paraId="67464C94" w14:textId="414DCC37" w:rsidR="002B5E25" w:rsidRDefault="00A00F72" w:rsidP="00F94A9E">
      <w:r>
        <w:rPr>
          <w:noProof/>
          <w:lang w:eastAsia="en-US"/>
        </w:rPr>
        <w:drawing>
          <wp:inline distT="0" distB="0" distL="0" distR="0" wp14:anchorId="55EFFE84" wp14:editId="2A8807C6">
            <wp:extent cx="3667125" cy="1903942"/>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671222" cy="1906069"/>
                    </a:xfrm>
                    <a:prstGeom prst="rect">
                      <a:avLst/>
                    </a:prstGeom>
                    <a:noFill/>
                    <a:ln>
                      <a:noFill/>
                    </a:ln>
                  </pic:spPr>
                </pic:pic>
              </a:graphicData>
            </a:graphic>
          </wp:inline>
        </w:drawing>
      </w:r>
    </w:p>
    <w:p w14:paraId="5ED86D91" w14:textId="749ABEC7" w:rsidR="002B5E25" w:rsidRDefault="001A3403" w:rsidP="00F94A9E">
      <w:r w:rsidRPr="001A3403">
        <w:rPr>
          <w:b/>
        </w:rPr>
        <w:t>BR.Impl.</w:t>
      </w:r>
      <w:r w:rsidR="001F32C8">
        <w:rPr>
          <w:b/>
        </w:rPr>
        <w:t>A4.3</w:t>
      </w:r>
      <w:r>
        <w:t xml:space="preserve"> </w:t>
      </w:r>
      <w:r w:rsidR="00B94E22">
        <w:t>If there is only one OD record in the request and the serialNumber and outletACN don’t match any record in device management then the API should return 204 no content.</w:t>
      </w:r>
    </w:p>
    <w:p w14:paraId="4E6937E7" w14:textId="77777777" w:rsidR="00237A87" w:rsidRDefault="00237A87" w:rsidP="00F94A9E"/>
    <w:p w14:paraId="35928A23" w14:textId="35DAA649" w:rsidR="00237A87" w:rsidRDefault="00237A87" w:rsidP="00F94A9E">
      <w:r w:rsidRPr="001A3403">
        <w:rPr>
          <w:b/>
        </w:rPr>
        <w:t>BR.Impl.</w:t>
      </w:r>
      <w:r>
        <w:rPr>
          <w:b/>
        </w:rPr>
        <w:t>A4.4</w:t>
      </w:r>
      <w:r>
        <w:t xml:space="preserve"> In rare cases it is possible there could be no target state. If the DM receives a call with no target state then DM should cancel all jobs for the dispenser.</w:t>
      </w:r>
    </w:p>
    <w:p w14:paraId="061AFB05" w14:textId="77777777" w:rsidR="00DD1D37" w:rsidRDefault="00DD1D37" w:rsidP="00F94A9E"/>
    <w:p w14:paraId="541CB46D" w14:textId="4FA6724D" w:rsidR="00DD1D37" w:rsidRDefault="00DD1D37" w:rsidP="00F94A9E">
      <w:r>
        <w:t>Caller:</w:t>
      </w:r>
    </w:p>
    <w:p w14:paraId="5DE2650D" w14:textId="77777777" w:rsidR="00A00F72" w:rsidRDefault="00A00F72" w:rsidP="00F94A9E"/>
    <w:p w14:paraId="514B7DF0" w14:textId="3D5C28B0" w:rsidR="00A00F72" w:rsidRDefault="00A00F72" w:rsidP="00F94A9E">
      <w:r w:rsidRPr="001A3403">
        <w:rPr>
          <w:b/>
        </w:rPr>
        <w:t>BR</w:t>
      </w:r>
      <w:r>
        <w:rPr>
          <w:b/>
        </w:rPr>
        <w:t>.Caller</w:t>
      </w:r>
      <w:r w:rsidRPr="001A3403">
        <w:rPr>
          <w:b/>
        </w:rPr>
        <w:t>.A4.1</w:t>
      </w:r>
      <w:r>
        <w:rPr>
          <w:b/>
        </w:rPr>
        <w:t xml:space="preserve"> </w:t>
      </w:r>
      <w:r>
        <w:t xml:space="preserve">Firm will set the odID to </w:t>
      </w:r>
      <w:r w:rsidR="00E06ED0">
        <w:t>the upper case serial number + “_” + the outlet ACN stripped of leading zeros.</w:t>
      </w:r>
    </w:p>
    <w:p w14:paraId="696A5C9E" w14:textId="77777777" w:rsidR="00E06ED0" w:rsidRDefault="00E06ED0" w:rsidP="00E06ED0">
      <w:pPr>
        <w:rPr>
          <w:b/>
        </w:rPr>
      </w:pPr>
    </w:p>
    <w:p w14:paraId="30700778" w14:textId="77777777" w:rsidR="00E06ED0" w:rsidRDefault="00E06ED0" w:rsidP="00E06ED0">
      <w:r>
        <w:rPr>
          <w:noProof/>
          <w:lang w:eastAsia="en-US"/>
        </w:rPr>
        <w:drawing>
          <wp:inline distT="0" distB="0" distL="0" distR="0" wp14:anchorId="54DB59EA" wp14:editId="7E153F3E">
            <wp:extent cx="3543300" cy="10382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543300" cy="1038225"/>
                    </a:xfrm>
                    <a:prstGeom prst="rect">
                      <a:avLst/>
                    </a:prstGeom>
                    <a:noFill/>
                    <a:ln>
                      <a:noFill/>
                    </a:ln>
                  </pic:spPr>
                </pic:pic>
              </a:graphicData>
            </a:graphic>
          </wp:inline>
        </w:drawing>
      </w:r>
    </w:p>
    <w:p w14:paraId="66D75DD6" w14:textId="77777777" w:rsidR="00E06ED0" w:rsidRDefault="00E06ED0" w:rsidP="00E06ED0"/>
    <w:p w14:paraId="6F0642E0" w14:textId="5E408FEC" w:rsidR="00E06ED0" w:rsidRDefault="00E06ED0" w:rsidP="00E06ED0">
      <w:r>
        <w:lastRenderedPageBreak/>
        <w:t>&gt;&gt;&gt;&gt;</w:t>
      </w:r>
    </w:p>
    <w:p w14:paraId="1391C05B" w14:textId="77777777" w:rsidR="00E06ED0" w:rsidRDefault="00E06ED0" w:rsidP="00E06ED0"/>
    <w:p w14:paraId="05BA9728" w14:textId="7938BC51" w:rsidR="00E06ED0" w:rsidRDefault="00E06ED0" w:rsidP="00E06ED0">
      <w:r>
        <w:rPr>
          <w:noProof/>
          <w:lang w:eastAsia="en-US"/>
        </w:rPr>
        <w:drawing>
          <wp:inline distT="0" distB="0" distL="0" distR="0" wp14:anchorId="3B574780" wp14:editId="4819AF31">
            <wp:extent cx="5273040" cy="1665534"/>
            <wp:effectExtent l="0" t="0" r="10160" b="1143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9830" cy="1667679"/>
                    </a:xfrm>
                    <a:prstGeom prst="rect">
                      <a:avLst/>
                    </a:prstGeom>
                    <a:noFill/>
                    <a:ln>
                      <a:noFill/>
                    </a:ln>
                  </pic:spPr>
                </pic:pic>
              </a:graphicData>
            </a:graphic>
          </wp:inline>
        </w:drawing>
      </w:r>
    </w:p>
    <w:p w14:paraId="6A0BA96A" w14:textId="25E43219" w:rsidR="00A00F72" w:rsidRPr="00A00F72" w:rsidRDefault="00A00F72" w:rsidP="00F94A9E"/>
    <w:p w14:paraId="0B9D8465" w14:textId="77777777" w:rsidR="00A00F72" w:rsidRDefault="00A00F72" w:rsidP="00F94A9E"/>
    <w:p w14:paraId="05CB2681" w14:textId="7B1A9AFC" w:rsidR="00DD1D37" w:rsidRDefault="00DD1D37" w:rsidP="00DD1D37">
      <w:r w:rsidRPr="001A3403">
        <w:rPr>
          <w:b/>
        </w:rPr>
        <w:t>BR</w:t>
      </w:r>
      <w:r>
        <w:rPr>
          <w:b/>
        </w:rPr>
        <w:t>.Caller</w:t>
      </w:r>
      <w:r w:rsidR="003C7AE0">
        <w:rPr>
          <w:b/>
        </w:rPr>
        <w:t>.A4.2</w:t>
      </w:r>
      <w:r>
        <w:t xml:space="preserve"> FIRM wil</w:t>
      </w:r>
      <w:r w:rsidR="00237CFA">
        <w:t>l include all of the</w:t>
      </w:r>
      <w:r>
        <w:t xml:space="preserve"> settings</w:t>
      </w:r>
      <w:r w:rsidR="00237CFA">
        <w:t xml:space="preserve"> where MDM is set to SERVER_MASTER</w:t>
      </w:r>
      <w:r w:rsidR="003C7AE0">
        <w:t xml:space="preserve"> or  OPEN  (in </w:t>
      </w:r>
      <w:r w:rsidR="003C7AE0" w:rsidRPr="003C7AE0">
        <w:t>SettingTemplates.csv</w:t>
      </w:r>
      <w:r w:rsidR="003C7AE0">
        <w:t>)  for each OD record</w:t>
      </w:r>
    </w:p>
    <w:p w14:paraId="197B6DC5" w14:textId="27E8A890" w:rsidR="00DD1D37" w:rsidRDefault="003C7AE0" w:rsidP="00DD1D37">
      <w:r>
        <w:rPr>
          <w:noProof/>
          <w:lang w:eastAsia="en-US"/>
        </w:rPr>
        <w:drawing>
          <wp:inline distT="0" distB="0" distL="0" distR="0" wp14:anchorId="0783863B" wp14:editId="35AE1E64">
            <wp:extent cx="3892341" cy="3321978"/>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896636" cy="3325644"/>
                    </a:xfrm>
                    <a:prstGeom prst="rect">
                      <a:avLst/>
                    </a:prstGeom>
                    <a:noFill/>
                    <a:ln>
                      <a:noFill/>
                    </a:ln>
                  </pic:spPr>
                </pic:pic>
              </a:graphicData>
            </a:graphic>
          </wp:inline>
        </w:drawing>
      </w:r>
    </w:p>
    <w:p w14:paraId="556F0C27" w14:textId="77777777" w:rsidR="00A00F72" w:rsidRDefault="00A00F72" w:rsidP="00DD1D37"/>
    <w:p w14:paraId="20322AB5" w14:textId="77777777" w:rsidR="00A00F72" w:rsidRDefault="00A00F72" w:rsidP="00DD1D37"/>
    <w:p w14:paraId="68068051" w14:textId="46B8AAF6" w:rsidR="00521FB8" w:rsidRDefault="00521FB8" w:rsidP="00DD1D37"/>
    <w:p w14:paraId="6E82101C" w14:textId="77777777" w:rsidR="00521FB8" w:rsidRDefault="00521FB8" w:rsidP="00DD1D37"/>
    <w:p w14:paraId="60D529AD" w14:textId="35836B1F" w:rsidR="00521FB8" w:rsidRDefault="00521FB8" w:rsidP="00521FB8">
      <w:r w:rsidRPr="001A3403">
        <w:rPr>
          <w:b/>
        </w:rPr>
        <w:t>BR</w:t>
      </w:r>
      <w:r>
        <w:rPr>
          <w:b/>
        </w:rPr>
        <w:t>.Caller</w:t>
      </w:r>
      <w:r w:rsidRPr="001A3403">
        <w:rPr>
          <w:b/>
        </w:rPr>
        <w:t>.</w:t>
      </w:r>
      <w:r>
        <w:rPr>
          <w:b/>
        </w:rPr>
        <w:t>A4.3</w:t>
      </w:r>
      <w:r>
        <w:t xml:space="preserve"> FIRM will include all of the Target State Artifacts</w:t>
      </w:r>
      <w:r w:rsidR="003C7AE0">
        <w:t xml:space="preserve"> and the digital signature</w:t>
      </w:r>
      <w:r>
        <w:t xml:space="preserve"> as shown below</w:t>
      </w:r>
    </w:p>
    <w:p w14:paraId="44B2FA0D" w14:textId="77777777" w:rsidR="00521FB8" w:rsidRDefault="00521FB8" w:rsidP="00521FB8"/>
    <w:p w14:paraId="3B58A6AF" w14:textId="47C4A7D0" w:rsidR="00521FB8" w:rsidRDefault="003C7AE0" w:rsidP="00521FB8">
      <w:r>
        <w:rPr>
          <w:noProof/>
          <w:lang w:eastAsia="en-US"/>
        </w:rPr>
        <w:lastRenderedPageBreak/>
        <w:drawing>
          <wp:inline distT="0" distB="0" distL="0" distR="0" wp14:anchorId="3C309749" wp14:editId="1E5DC75F">
            <wp:extent cx="5768340" cy="2113154"/>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82953" cy="2118507"/>
                    </a:xfrm>
                    <a:prstGeom prst="rect">
                      <a:avLst/>
                    </a:prstGeom>
                    <a:noFill/>
                    <a:ln>
                      <a:noFill/>
                    </a:ln>
                  </pic:spPr>
                </pic:pic>
              </a:graphicData>
            </a:graphic>
          </wp:inline>
        </w:drawing>
      </w:r>
    </w:p>
    <w:p w14:paraId="6F1AD87D" w14:textId="77777777" w:rsidR="00521FB8" w:rsidRDefault="00521FB8" w:rsidP="00DD1D37"/>
    <w:p w14:paraId="16B54524" w14:textId="77777777" w:rsidR="007F0908" w:rsidRDefault="007F0908" w:rsidP="007F0908"/>
    <w:tbl>
      <w:tblPr>
        <w:tblW w:w="5000" w:type="pct"/>
        <w:tblBorders>
          <w:top w:val="single" w:sz="6" w:space="0" w:color="808080"/>
          <w:left w:val="single" w:sz="6" w:space="0" w:color="808080"/>
          <w:bottom w:val="single" w:sz="6" w:space="0" w:color="808080"/>
          <w:right w:val="single" w:sz="6" w:space="0" w:color="80808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882"/>
        <w:gridCol w:w="7462"/>
      </w:tblGrid>
      <w:tr w:rsidR="007F0908" w:rsidRPr="00E813BF" w14:paraId="47B394BD" w14:textId="77777777" w:rsidTr="00CB0A2E">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432A42A8" w14:textId="350BA7FC" w:rsidR="007F0908" w:rsidRPr="00E813BF" w:rsidRDefault="007F0908" w:rsidP="006A61A0">
            <w:pPr>
              <w:rPr>
                <w:b/>
                <w:bCs/>
              </w:rPr>
            </w:pPr>
            <w:r>
              <w:rPr>
                <w:b/>
                <w:bCs/>
                <w:color w:val="C00000"/>
                <w:sz w:val="36"/>
              </w:rPr>
              <w:t>A</w:t>
            </w:r>
            <w:r w:rsidR="006A61A0">
              <w:rPr>
                <w:b/>
                <w:bCs/>
                <w:color w:val="C00000"/>
                <w:sz w:val="36"/>
              </w:rPr>
              <w:t>5</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474BF2EF" w14:textId="43EAE1CD" w:rsidR="007F0908" w:rsidRPr="00E813BF" w:rsidRDefault="006A61A0" w:rsidP="00A448AE">
            <w:pPr>
              <w:rPr>
                <w:i/>
                <w:iCs/>
              </w:rPr>
            </w:pPr>
            <w:r w:rsidRPr="006A61A0">
              <w:rPr>
                <w:i/>
                <w:iCs/>
              </w:rPr>
              <w:t>V</w:t>
            </w:r>
            <w:r w:rsidR="00CB0A2E" w:rsidRPr="006A61A0">
              <w:rPr>
                <w:bCs/>
                <w:i/>
              </w:rPr>
              <w:t>alidate</w:t>
            </w:r>
            <w:r w:rsidR="00A448AE">
              <w:rPr>
                <w:i/>
                <w:iCs/>
              </w:rPr>
              <w:t xml:space="preserve"> artifacts before saving</w:t>
            </w:r>
            <w:r w:rsidR="007F0908">
              <w:rPr>
                <w:i/>
                <w:iCs/>
              </w:rPr>
              <w:t xml:space="preserve"> </w:t>
            </w:r>
            <w:r w:rsidR="00A448AE">
              <w:rPr>
                <w:i/>
                <w:iCs/>
              </w:rPr>
              <w:t xml:space="preserve">in </w:t>
            </w:r>
            <w:r w:rsidR="007F0908">
              <w:rPr>
                <w:i/>
                <w:iCs/>
              </w:rPr>
              <w:t>Sales Force</w:t>
            </w:r>
          </w:p>
        </w:tc>
      </w:tr>
      <w:tr w:rsidR="007F0908" w14:paraId="0C3E4320" w14:textId="77777777" w:rsidTr="00CB0A2E">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4F5DEF4D" w14:textId="77777777" w:rsidR="007F0908" w:rsidRPr="00E813BF" w:rsidRDefault="007F0908" w:rsidP="00F12360">
            <w:pPr>
              <w:rPr>
                <w:b/>
                <w:bCs/>
              </w:rPr>
            </w:pPr>
            <w:r w:rsidRPr="00BE0AAE">
              <w:rPr>
                <w:b/>
                <w:bCs/>
                <w:sz w:val="20"/>
              </w:rPr>
              <w:t>Implement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61B2323D" w14:textId="77777777" w:rsidR="007F0908" w:rsidRDefault="007F0908" w:rsidP="00F12360">
            <w:r>
              <w:t>KO Integrations</w:t>
            </w:r>
          </w:p>
        </w:tc>
      </w:tr>
      <w:tr w:rsidR="00121B95" w14:paraId="657B9868" w14:textId="77777777" w:rsidTr="00CB0A2E">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6E2CB4D3" w14:textId="5192C66A" w:rsidR="00121B95" w:rsidRPr="00BE0AAE" w:rsidRDefault="00121B95" w:rsidP="00F12360">
            <w:pPr>
              <w:rPr>
                <w:b/>
                <w:bCs/>
                <w:sz w:val="20"/>
              </w:rPr>
            </w:pPr>
            <w:r>
              <w:rPr>
                <w:b/>
                <w:bCs/>
                <w:sz w:val="20"/>
              </w:rPr>
              <w:t>Call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4421F332" w14:textId="06D2BB49" w:rsidR="00121B95" w:rsidRDefault="00121B95" w:rsidP="00F12360">
            <w:r>
              <w:t>Sales Force</w:t>
            </w:r>
          </w:p>
        </w:tc>
      </w:tr>
      <w:tr w:rsidR="007F0908" w:rsidRPr="00A340C8" w14:paraId="448D6D00" w14:textId="77777777" w:rsidTr="00CB0A2E">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4BA1EADB" w14:textId="77777777" w:rsidR="007F0908" w:rsidRPr="00E813BF" w:rsidRDefault="007F0908" w:rsidP="00F12360">
            <w:pPr>
              <w:rPr>
                <w:b/>
                <w:bCs/>
              </w:rPr>
            </w:pPr>
            <w:r w:rsidRPr="00E813BF">
              <w:rPr>
                <w:b/>
                <w:bCs/>
              </w:rPr>
              <w:t>URL</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1DBBB14C" w14:textId="1B61B60F" w:rsidR="007F0908" w:rsidRPr="00A340C8" w:rsidRDefault="006C2343" w:rsidP="00F12360">
            <w:pPr>
              <w:rPr>
                <w:bCs/>
                <w:u w:val="single"/>
              </w:rPr>
            </w:pPr>
            <w:r>
              <w:rPr>
                <w:bCs/>
              </w:rPr>
              <w:t>https://baseU</w:t>
            </w:r>
            <w:r w:rsidR="00AA67B7">
              <w:rPr>
                <w:bCs/>
              </w:rPr>
              <w:t>RL/&lt;env&gt;/artifacts/validate</w:t>
            </w:r>
          </w:p>
        </w:tc>
      </w:tr>
      <w:tr w:rsidR="007F0908" w:rsidRPr="00E813BF" w14:paraId="31BCA829" w14:textId="77777777" w:rsidTr="00CB0A2E">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009B8247" w14:textId="77777777" w:rsidR="007F0908" w:rsidRPr="00E813BF" w:rsidRDefault="007F0908" w:rsidP="00F12360">
            <w:pPr>
              <w:rPr>
                <w:b/>
                <w:bCs/>
              </w:rPr>
            </w:pPr>
            <w:r w:rsidRPr="00E813BF">
              <w:rPr>
                <w:b/>
                <w:bCs/>
              </w:rPr>
              <w:t>Method</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68E19922" w14:textId="459190BE" w:rsidR="007F0908" w:rsidRPr="00E813BF" w:rsidRDefault="00F30010" w:rsidP="00F12360">
            <w:r>
              <w:rPr>
                <w:b/>
                <w:bCs/>
              </w:rPr>
              <w:t>Post</w:t>
            </w:r>
          </w:p>
        </w:tc>
      </w:tr>
      <w:tr w:rsidR="006B77E4" w:rsidRPr="00E813BF" w14:paraId="1661AF88" w14:textId="77777777" w:rsidTr="00CB0A2E">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2D8C0709" w14:textId="1C55A206" w:rsidR="006B77E4" w:rsidRPr="00E813BF" w:rsidRDefault="006B77E4" w:rsidP="00F12360">
            <w:pPr>
              <w:rPr>
                <w:b/>
                <w:bCs/>
              </w:rPr>
            </w:pPr>
            <w:r>
              <w:rPr>
                <w:b/>
                <w:bCs/>
              </w:rPr>
              <w:t>Headers</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09517E29" w14:textId="1C35802C" w:rsidR="006B77E4" w:rsidRPr="00E813BF" w:rsidRDefault="006B77E4" w:rsidP="00F12360">
            <w:r>
              <w:rPr>
                <w:b/>
                <w:bCs/>
              </w:rPr>
              <w:t xml:space="preserve">Authorization: </w:t>
            </w:r>
            <w:r w:rsidRPr="005D65C3">
              <w:rPr>
                <w:bCs/>
              </w:rPr>
              <w:t>Basic XXXXXXXXXXXXX</w:t>
            </w:r>
          </w:p>
        </w:tc>
      </w:tr>
      <w:tr w:rsidR="006B77E4" w:rsidRPr="00E813BF" w14:paraId="796049E3" w14:textId="77777777" w:rsidTr="00CB0A2E">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3C97B692" w14:textId="74767785" w:rsidR="006B77E4" w:rsidRPr="00E813BF" w:rsidRDefault="006B77E4" w:rsidP="00F12360">
            <w:pPr>
              <w:rPr>
                <w:b/>
                <w:bCs/>
              </w:rPr>
            </w:pPr>
            <w:r>
              <w:rPr>
                <w:b/>
                <w:bCs/>
              </w:rPr>
              <w:t>Payload</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2343C16D" w14:textId="50F589D4" w:rsidR="006B77E4" w:rsidRPr="00E813BF" w:rsidRDefault="00D7459F" w:rsidP="00D7459F">
            <w:r>
              <w:t xml:space="preserve">See </w:t>
            </w:r>
            <w:r w:rsidR="00587E6F" w:rsidRPr="00587E6F">
              <w:t xml:space="preserve">A5 </w:t>
            </w:r>
            <w:r w:rsidR="00D2187D" w:rsidRPr="00587E6F">
              <w:t>Payload</w:t>
            </w:r>
            <w:r w:rsidR="00587E6F" w:rsidRPr="00587E6F">
              <w:t xml:space="preserve"> Example1.json</w:t>
            </w:r>
          </w:p>
        </w:tc>
      </w:tr>
      <w:tr w:rsidR="006B77E4" w:rsidRPr="00A73E64" w14:paraId="40F392F8" w14:textId="77777777" w:rsidTr="00CB0A2E">
        <w:trPr>
          <w:trHeight w:val="360"/>
        </w:trPr>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7DFF7AC1" w14:textId="0A1E7736" w:rsidR="006B77E4" w:rsidRPr="00E813BF" w:rsidRDefault="006B77E4" w:rsidP="00F12360">
            <w:pPr>
              <w:rPr>
                <w:b/>
                <w:bCs/>
              </w:rPr>
            </w:pPr>
            <w:r w:rsidRPr="00E813BF">
              <w:rPr>
                <w:b/>
                <w:bCs/>
              </w:rPr>
              <w:t>Response</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412D50E4" w14:textId="25896335" w:rsidR="006B77E4" w:rsidRDefault="006B77E4" w:rsidP="00F12360">
            <w:r w:rsidRPr="00E813BF">
              <w:rPr>
                <w:b/>
                <w:bCs/>
              </w:rPr>
              <w:t>Code:</w:t>
            </w:r>
            <w:r>
              <w:t xml:space="preserve"> 200 is success</w:t>
            </w:r>
          </w:p>
          <w:p w14:paraId="22AFA8EB" w14:textId="12B955FD" w:rsidR="006B77E4" w:rsidRDefault="004329E3" w:rsidP="00F12360">
            <w:r>
              <w:t xml:space="preserve">See: </w:t>
            </w:r>
            <w:r w:rsidRPr="004329E3">
              <w:t xml:space="preserve">A5 Success </w:t>
            </w:r>
            <w:r w:rsidR="00D2187D" w:rsidRPr="004329E3">
              <w:t>Response. Json</w:t>
            </w:r>
          </w:p>
          <w:p w14:paraId="60538D62" w14:textId="4A2AD2E4" w:rsidR="004329E3" w:rsidRDefault="004329E3" w:rsidP="00F12360">
            <w:r>
              <w:t xml:space="preserve">See: </w:t>
            </w:r>
            <w:r w:rsidR="008F1FAC" w:rsidRPr="008F1FAC">
              <w:t>A5 Failed Response.json</w:t>
            </w:r>
          </w:p>
          <w:p w14:paraId="02850B61" w14:textId="77777777" w:rsidR="006B77E4" w:rsidRDefault="006B77E4" w:rsidP="00F12360">
            <w:pPr>
              <w:rPr>
                <w:b/>
                <w:bCs/>
              </w:rPr>
            </w:pPr>
          </w:p>
          <w:p w14:paraId="451245D4" w14:textId="3FE9F418" w:rsidR="006B77E4" w:rsidRDefault="006B77E4" w:rsidP="00F12360">
            <w:pPr>
              <w:rPr>
                <w:i/>
                <w:iCs/>
              </w:rPr>
            </w:pPr>
            <w:r w:rsidRPr="00E813BF">
              <w:rPr>
                <w:b/>
                <w:bCs/>
              </w:rPr>
              <w:t>Code:</w:t>
            </w:r>
            <w:r w:rsidRPr="00E813BF">
              <w:t> 40</w:t>
            </w:r>
            <w:r>
              <w:t>0</w:t>
            </w:r>
            <w:r w:rsidRPr="00E813BF">
              <w:t xml:space="preserve"> </w:t>
            </w:r>
            <w:r>
              <w:t>BAD REQUEST</w:t>
            </w:r>
            <w:r w:rsidRPr="00E813BF">
              <w:t> </w:t>
            </w:r>
            <w:r w:rsidRPr="00E813BF">
              <w:br/>
            </w:r>
            <w:r w:rsidR="004329E3">
              <w:rPr>
                <w:i/>
                <w:iCs/>
              </w:rPr>
              <w:t>If the json is not properly formed</w:t>
            </w:r>
          </w:p>
          <w:p w14:paraId="690DBBB2" w14:textId="77777777" w:rsidR="006B77E4" w:rsidRDefault="006B77E4" w:rsidP="00F12360">
            <w:pPr>
              <w:rPr>
                <w:b/>
                <w:bCs/>
              </w:rPr>
            </w:pPr>
          </w:p>
          <w:p w14:paraId="4EE678CD" w14:textId="77777777" w:rsidR="006B77E4" w:rsidRDefault="006B77E4" w:rsidP="00F12360">
            <w:pPr>
              <w:rPr>
                <w:i/>
                <w:iCs/>
              </w:rPr>
            </w:pPr>
            <w:r w:rsidRPr="00E813BF">
              <w:rPr>
                <w:b/>
                <w:bCs/>
              </w:rPr>
              <w:t>Code:</w:t>
            </w:r>
            <w:r w:rsidRPr="00E813BF">
              <w:t> 401 UNAUTHORIZED </w:t>
            </w:r>
            <w:r w:rsidRPr="00E813BF">
              <w:br/>
            </w:r>
            <w:r>
              <w:rPr>
                <w:i/>
                <w:iCs/>
              </w:rPr>
              <w:t>If Authorization header is invalid</w:t>
            </w:r>
            <w:r w:rsidRPr="00E813BF">
              <w:br/>
            </w:r>
          </w:p>
          <w:p w14:paraId="4D153087" w14:textId="7AB521D7" w:rsidR="006B77E4" w:rsidRPr="00A73E64" w:rsidRDefault="006B77E4" w:rsidP="00F12360">
            <w:r w:rsidRPr="00E813BF">
              <w:rPr>
                <w:b/>
                <w:bCs/>
              </w:rPr>
              <w:t>Code:</w:t>
            </w:r>
            <w:r w:rsidRPr="00E813BF">
              <w:t> </w:t>
            </w:r>
            <w:r>
              <w:t>500</w:t>
            </w:r>
            <w:r w:rsidRPr="00E813BF">
              <w:t xml:space="preserve"> </w:t>
            </w:r>
            <w:r>
              <w:t>INTERNAL SERVER ERROR</w:t>
            </w:r>
            <w:r w:rsidRPr="00E813BF">
              <w:t> </w:t>
            </w:r>
            <w:r w:rsidRPr="00E813BF">
              <w:br/>
            </w:r>
            <w:r>
              <w:rPr>
                <w:i/>
                <w:iCs/>
              </w:rPr>
              <w:t>If server error</w:t>
            </w:r>
          </w:p>
        </w:tc>
      </w:tr>
      <w:tr w:rsidR="003C4E97" w:rsidRPr="005543F3" w14:paraId="341AC88D" w14:textId="77777777" w:rsidTr="00CB0A2E">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5B5A0B75" w14:textId="7DC8F880" w:rsidR="003C4E97" w:rsidRPr="00E813BF" w:rsidRDefault="003C4E97" w:rsidP="00F12360">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166ECF7E" w14:textId="7009081E" w:rsidR="003C4E97" w:rsidRPr="005543F3" w:rsidRDefault="003C4E97" w:rsidP="00F12360">
            <w:pPr>
              <w:rPr>
                <w:i/>
                <w:iCs/>
              </w:rPr>
            </w:pPr>
          </w:p>
        </w:tc>
      </w:tr>
      <w:tr w:rsidR="003C4E97" w:rsidRPr="00E813BF" w14:paraId="611665A9" w14:textId="77777777" w:rsidTr="00CB0A2E">
        <w:trPr>
          <w:trHeight w:val="477"/>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028C9069" w14:textId="2932A5DD" w:rsidR="003C4E97" w:rsidRPr="00E813BF" w:rsidRDefault="003C4E97" w:rsidP="00F12360">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658CAEAF" w14:textId="721D32C1" w:rsidR="003C4E97" w:rsidRPr="00E813BF" w:rsidRDefault="003C4E97" w:rsidP="00F12360"/>
        </w:tc>
      </w:tr>
    </w:tbl>
    <w:p w14:paraId="21CD5AB6" w14:textId="77777777" w:rsidR="00FC3F0C" w:rsidRDefault="00FC3F0C" w:rsidP="00F94A9E"/>
    <w:p w14:paraId="091D0421" w14:textId="77777777" w:rsidR="00C651AE" w:rsidRDefault="00C651AE" w:rsidP="00F94A9E"/>
    <w:p w14:paraId="22841152" w14:textId="1FB2C96A" w:rsidR="00C651AE" w:rsidRDefault="00C651AE" w:rsidP="00F94A9E">
      <w:r w:rsidRPr="001A3403">
        <w:rPr>
          <w:b/>
        </w:rPr>
        <w:t>BR</w:t>
      </w:r>
      <w:r w:rsidR="00475EA2">
        <w:rPr>
          <w:b/>
        </w:rPr>
        <w:t>.</w:t>
      </w:r>
      <w:r w:rsidR="00501216">
        <w:rPr>
          <w:b/>
        </w:rPr>
        <w:t>A</w:t>
      </w:r>
      <w:r w:rsidR="00475EA2">
        <w:rPr>
          <w:b/>
        </w:rPr>
        <w:t>5</w:t>
      </w:r>
      <w:r>
        <w:rPr>
          <w:b/>
        </w:rPr>
        <w:t xml:space="preserve">.1 </w:t>
      </w:r>
      <w:r w:rsidR="00475EA2">
        <w:t xml:space="preserve">The following </w:t>
      </w:r>
      <w:r w:rsidR="007F4313">
        <w:t>validation rules apply for artifact validation.</w:t>
      </w:r>
    </w:p>
    <w:p w14:paraId="1E5C7239" w14:textId="77777777" w:rsidR="00B8486A" w:rsidRDefault="00B8486A" w:rsidP="00F94A9E"/>
    <w:p w14:paraId="7857836F" w14:textId="1513FEBC" w:rsidR="00C651AE" w:rsidRDefault="00B8486A" w:rsidP="00F94A9E">
      <w:r>
        <w:rPr>
          <w:b/>
        </w:rPr>
        <w:t>enabled</w:t>
      </w:r>
      <w:r w:rsidRPr="00B021B7">
        <w:rPr>
          <w:b/>
        </w:rPr>
        <w:t>:</w:t>
      </w:r>
      <w:r>
        <w:rPr>
          <w:b/>
        </w:rPr>
        <w:t xml:space="preserve"> </w:t>
      </w:r>
      <w:r>
        <w:t>must not be empty</w:t>
      </w:r>
      <w:r w:rsidR="00475EA2">
        <w:br/>
      </w:r>
      <w:r w:rsidR="00475EA2" w:rsidRPr="00B021B7">
        <w:rPr>
          <w:b/>
        </w:rPr>
        <w:t>name:</w:t>
      </w:r>
      <w:r w:rsidR="00475EA2">
        <w:t xml:space="preserve"> If the id passed is null the name should not match any existing DryRunArtifact in Sale Force </w:t>
      </w:r>
      <w:r w:rsidR="00B40286">
        <w:t>matching the same ruleset and artifact Type</w:t>
      </w:r>
      <w:r w:rsidR="00475EA2">
        <w:t>(to prevent create of duplicate names)</w:t>
      </w:r>
    </w:p>
    <w:p w14:paraId="3574F1D5" w14:textId="53F8D24E" w:rsidR="00475EA2" w:rsidRDefault="00475EA2" w:rsidP="00475EA2">
      <w:r w:rsidRPr="00B021B7">
        <w:rPr>
          <w:b/>
        </w:rPr>
        <w:t>rank:</w:t>
      </w:r>
      <w:r>
        <w:t xml:space="preserve"> must not be empty and must be a positive integer.</w:t>
      </w:r>
    </w:p>
    <w:p w14:paraId="0BA8D29B" w14:textId="312680A9" w:rsidR="00475EA2" w:rsidRDefault="00475EA2" w:rsidP="00475EA2">
      <w:r w:rsidRPr="00B021B7">
        <w:rPr>
          <w:b/>
        </w:rPr>
        <w:t>version:</w:t>
      </w:r>
      <w:r>
        <w:t xml:space="preserve"> must be a string with</w:t>
      </w:r>
      <w:r w:rsidR="00C112E3">
        <w:t xml:space="preserve"> this,</w:t>
      </w:r>
      <w:r>
        <w:t xml:space="preserve"> this.that</w:t>
      </w:r>
      <w:r w:rsidR="00C112E3">
        <w:t>,</w:t>
      </w:r>
      <w:r>
        <w:t xml:space="preserve"> or this.that.theother notation (this that and the other are all number)</w:t>
      </w:r>
    </w:p>
    <w:p w14:paraId="7E16F4DD" w14:textId="6EA73949" w:rsidR="00475EA2" w:rsidRDefault="00475EA2" w:rsidP="00F94A9E">
      <w:r w:rsidRPr="00B021B7">
        <w:rPr>
          <w:b/>
        </w:rPr>
        <w:t>artifactType:</w:t>
      </w:r>
      <w:r>
        <w:t xml:space="preserve"> must </w:t>
      </w:r>
      <w:r w:rsidR="00501216">
        <w:t xml:space="preserve">be configured in </w:t>
      </w:r>
      <w:r w:rsidR="00501216" w:rsidRPr="00501216">
        <w:t>ArtifactType.csv</w:t>
      </w:r>
      <w:r w:rsidR="00501216">
        <w:t xml:space="preserve"> in S3</w:t>
      </w:r>
    </w:p>
    <w:p w14:paraId="38AC2430" w14:textId="6164224D" w:rsidR="00C651AE" w:rsidRDefault="00501216" w:rsidP="00F94A9E">
      <w:r w:rsidRPr="00B021B7">
        <w:rPr>
          <w:b/>
        </w:rPr>
        <w:t>ruleset:</w:t>
      </w:r>
      <w:r w:rsidR="00475EA2">
        <w:t xml:space="preserve"> cannot be null or empty.</w:t>
      </w:r>
    </w:p>
    <w:p w14:paraId="60D23391" w14:textId="26AF5EEE" w:rsidR="00501216" w:rsidRDefault="00501216" w:rsidP="00F94A9E">
      <w:r w:rsidRPr="00B021B7">
        <w:rPr>
          <w:b/>
        </w:rPr>
        <w:t>dependancyArtifactType:</w:t>
      </w:r>
      <w:r>
        <w:t xml:space="preserve"> </w:t>
      </w:r>
      <w:r w:rsidR="00C01532">
        <w:t xml:space="preserve">Can be empty or a type configured in </w:t>
      </w:r>
      <w:r w:rsidR="00C01532" w:rsidRPr="00501216">
        <w:t>ArtifactType.csv</w:t>
      </w:r>
      <w:r w:rsidR="00C01532">
        <w:t xml:space="preserve"> in S3</w:t>
      </w:r>
    </w:p>
    <w:p w14:paraId="5C9D8E65" w14:textId="2D953D2D" w:rsidR="00C01532" w:rsidRDefault="00C01532" w:rsidP="00F94A9E">
      <w:r w:rsidRPr="00B021B7">
        <w:rPr>
          <w:b/>
        </w:rPr>
        <w:t>dependancyMinVersion:</w:t>
      </w:r>
      <w:r>
        <w:t xml:space="preserve"> if dependancyArtifactType is not null must be a string with this.that or this.that.theother notation (this that and the other are all number)</w:t>
      </w:r>
    </w:p>
    <w:p w14:paraId="0F564D36" w14:textId="3B338BB6" w:rsidR="007E7C6D" w:rsidRDefault="007E7C6D" w:rsidP="007E7C6D">
      <w:r>
        <w:rPr>
          <w:b/>
        </w:rPr>
        <w:t>dependancyBreak</w:t>
      </w:r>
      <w:r w:rsidRPr="00B021B7">
        <w:rPr>
          <w:b/>
        </w:rPr>
        <w:t>Version:</w:t>
      </w:r>
      <w:r>
        <w:t xml:space="preserve"> if dependancyArtifactType is not null must be a string with this.that or this.that.theother notation (this that and the other are all number)</w:t>
      </w:r>
    </w:p>
    <w:p w14:paraId="34CF6569" w14:textId="77777777" w:rsidR="00400AA8" w:rsidRDefault="00400AA8" w:rsidP="00F94A9E"/>
    <w:p w14:paraId="6AD4EEDE" w14:textId="77777777" w:rsidR="00EB0C8F" w:rsidRDefault="00C01532" w:rsidP="00F94A9E">
      <w:r w:rsidRPr="00B021B7">
        <w:rPr>
          <w:b/>
        </w:rPr>
        <w:t>s3Path:</w:t>
      </w:r>
      <w:r w:rsidR="00475EA2">
        <w:t xml:space="preserve"> Path must be reached and must contain valid .pkg file.</w:t>
      </w:r>
      <w:r w:rsidR="00A1673E">
        <w:t xml:space="preserve"> </w:t>
      </w:r>
    </w:p>
    <w:p w14:paraId="63ABC64F" w14:textId="74344873" w:rsidR="00475EA2" w:rsidRDefault="00A1673E" w:rsidP="00F94A9E">
      <w:r>
        <w:t>If the uuid in sales force table is not null, t</w:t>
      </w:r>
      <w:r w:rsidR="00C01532">
        <w:t xml:space="preserve">he uuid of the package file must match the uuid in </w:t>
      </w:r>
      <w:r w:rsidR="00D2187D">
        <w:t>Salesforce</w:t>
      </w:r>
      <w:r w:rsidR="00C01532">
        <w:t xml:space="preserve"> Dry Run Table.</w:t>
      </w:r>
    </w:p>
    <w:p w14:paraId="5C1DD304" w14:textId="688CFCC4" w:rsidR="00B8486A" w:rsidRPr="00B8486A" w:rsidRDefault="00B8486A" w:rsidP="00F94A9E">
      <w:r w:rsidRPr="00B8486A">
        <w:rPr>
          <w:b/>
        </w:rPr>
        <w:t>deploymentGroupRule:</w:t>
      </w:r>
      <w:r>
        <w:rPr>
          <w:b/>
        </w:rPr>
        <w:t xml:space="preserve"> </w:t>
      </w:r>
      <w:r>
        <w:t>If the enables is set to the true this must not be empty or null.</w:t>
      </w:r>
    </w:p>
    <w:p w14:paraId="4B659EDA" w14:textId="52462B1A" w:rsidR="00475EA2" w:rsidRDefault="00B8486A" w:rsidP="00C651AE">
      <w:r w:rsidRPr="00B8486A">
        <w:rPr>
          <w:b/>
        </w:rPr>
        <w:t>deploymentGroupRule</w:t>
      </w:r>
      <w:r>
        <w:rPr>
          <w:b/>
        </w:rPr>
        <w:t>,</w:t>
      </w:r>
      <w:r w:rsidR="00C01532" w:rsidRPr="00B021B7">
        <w:rPr>
          <w:b/>
        </w:rPr>
        <w:t xml:space="preserve"> rule</w:t>
      </w:r>
      <w:r>
        <w:rPr>
          <w:b/>
        </w:rPr>
        <w:t>, and overrideRule</w:t>
      </w:r>
      <w:r w:rsidR="00C01532" w:rsidRPr="00B021B7">
        <w:rPr>
          <w:b/>
        </w:rPr>
        <w:t>:</w:t>
      </w:r>
      <w:r>
        <w:t xml:space="preserve"> T</w:t>
      </w:r>
      <w:r w:rsidR="00C01532">
        <w:t>hese must be combined and tested by the rules engine for validity.</w:t>
      </w:r>
    </w:p>
    <w:p w14:paraId="2CD99041" w14:textId="317FD15A" w:rsidR="009261D7" w:rsidRDefault="009261D7" w:rsidP="00C651AE">
      <w:r>
        <w:t>Rules must use the “</w:t>
      </w:r>
      <w:r w:rsidRPr="006E6381">
        <w:rPr>
          <w:rFonts w:ascii="Calibri" w:eastAsia="Times New Roman" w:hAnsi="Calibri" w:cs="Times New Roman"/>
          <w:color w:val="000000"/>
          <w:sz w:val="22"/>
          <w:szCs w:val="22"/>
          <w:lang w:eastAsia="en-US"/>
        </w:rPr>
        <w:t>Canonical Name</w:t>
      </w:r>
      <w:r>
        <w:rPr>
          <w:rFonts w:ascii="Calibri" w:eastAsia="Times New Roman" w:hAnsi="Calibri" w:cs="Times New Roman"/>
          <w:color w:val="000000"/>
          <w:sz w:val="22"/>
          <w:szCs w:val="22"/>
          <w:lang w:eastAsia="en-US"/>
        </w:rPr>
        <w:t xml:space="preserve">” from </w:t>
      </w:r>
      <w:r w:rsidRPr="006E6381">
        <w:t>SettingTemplates.csv</w:t>
      </w:r>
      <w:r>
        <w:t xml:space="preserve"> … rules will be validated any rule that does not compile will cause publishing to fail.</w:t>
      </w:r>
    </w:p>
    <w:p w14:paraId="7EAA07AC" w14:textId="77777777" w:rsidR="0078748E" w:rsidRDefault="0078748E" w:rsidP="00C651AE"/>
    <w:p w14:paraId="6B43562A" w14:textId="129B1CD0" w:rsidR="0078748E" w:rsidRDefault="0078748E" w:rsidP="0078748E">
      <w:r>
        <w:rPr>
          <w:b/>
        </w:rPr>
        <w:t xml:space="preserve">BR.A5.2 </w:t>
      </w:r>
      <w:r>
        <w:t>No artifact in the same rule set may have the same name</w:t>
      </w:r>
    </w:p>
    <w:p w14:paraId="114D8199" w14:textId="77777777" w:rsidR="0078748E" w:rsidRDefault="0078748E" w:rsidP="0078748E"/>
    <w:p w14:paraId="65717344" w14:textId="00737179" w:rsidR="0078748E" w:rsidRDefault="0078748E" w:rsidP="0078748E">
      <w:r>
        <w:rPr>
          <w:b/>
        </w:rPr>
        <w:t xml:space="preserve">BR.A2.3 </w:t>
      </w:r>
      <w:r>
        <w:t>If the UUID of the artifact changes the version must change for the call to succeed.</w:t>
      </w:r>
    </w:p>
    <w:p w14:paraId="5BF54420" w14:textId="77777777" w:rsidR="0078748E" w:rsidRDefault="0078748E" w:rsidP="00C651AE"/>
    <w:p w14:paraId="585CCE94" w14:textId="77777777" w:rsidR="00475EA2" w:rsidRDefault="00475EA2" w:rsidP="00C651AE"/>
    <w:p w14:paraId="7B6DF0B5" w14:textId="6CBD70F8" w:rsidR="00475EA2" w:rsidRDefault="00C01532" w:rsidP="00C651AE">
      <w:r w:rsidRPr="001A3403">
        <w:rPr>
          <w:b/>
        </w:rPr>
        <w:t>BR</w:t>
      </w:r>
      <w:r w:rsidR="0078748E">
        <w:rPr>
          <w:b/>
        </w:rPr>
        <w:t>.A5.4</w:t>
      </w:r>
      <w:r w:rsidR="007F4313">
        <w:rPr>
          <w:b/>
        </w:rPr>
        <w:t xml:space="preserve"> </w:t>
      </w:r>
      <w:r w:rsidR="00B021B7">
        <w:t>API will return the number of records select form the last cache of dispenser info from FET.</w:t>
      </w:r>
    </w:p>
    <w:p w14:paraId="450A0A47" w14:textId="77777777" w:rsidR="00512873" w:rsidRDefault="00512873" w:rsidP="00C651AE"/>
    <w:p w14:paraId="0468310D" w14:textId="2CD4E86C" w:rsidR="00512873" w:rsidRDefault="00BC7B97" w:rsidP="00512873">
      <w:r w:rsidRPr="001A3403">
        <w:rPr>
          <w:b/>
        </w:rPr>
        <w:t>BR</w:t>
      </w:r>
      <w:r>
        <w:rPr>
          <w:b/>
        </w:rPr>
        <w:t xml:space="preserve">.A5.5 </w:t>
      </w:r>
      <w:r w:rsidR="00512873">
        <w:t xml:space="preserve">If the called tries to inappropriately update an entry in the </w:t>
      </w:r>
      <w:r w:rsidR="00512873" w:rsidRPr="00E31A56">
        <w:t>DryRunArtifactsTable</w:t>
      </w:r>
      <w:r w:rsidR="00512873">
        <w:t xml:space="preserve"> and either the </w:t>
      </w:r>
      <w:r w:rsidR="00512873" w:rsidRPr="00E31A56">
        <w:t>DryRunArtifactsTable</w:t>
      </w:r>
      <w:r w:rsidR="00512873">
        <w:t xml:space="preserve"> or the </w:t>
      </w:r>
      <w:r w:rsidR="00512873" w:rsidRPr="00E31A56">
        <w:t>ArtifactsTable</w:t>
      </w:r>
      <w:r w:rsidR="00512873">
        <w:t xml:space="preserve"> entry is enabled. The update will fail.</w:t>
      </w:r>
    </w:p>
    <w:p w14:paraId="2C2E7E37" w14:textId="77777777" w:rsidR="00512873" w:rsidRDefault="00512873" w:rsidP="00512873"/>
    <w:p w14:paraId="0EACCA31" w14:textId="77777777" w:rsidR="00512873" w:rsidRDefault="00512873" w:rsidP="00512873">
      <w:r>
        <w:t>There will be a config setting</w:t>
      </w:r>
    </w:p>
    <w:p w14:paraId="15D574D9" w14:textId="029D710C" w:rsidR="00512873" w:rsidRDefault="00512873" w:rsidP="00512873">
      <w:r>
        <w:t>artifactFieldsNotAllowedToUpdateWhenEnabled=</w:t>
      </w:r>
      <w:r w:rsidRPr="001E6DDA">
        <w:t>name,uuid,version</w:t>
      </w:r>
      <w:r w:rsidR="0012667F">
        <w:t>,s3Path</w:t>
      </w:r>
      <w:r w:rsidR="00601AC4">
        <w:t>,settingsContent</w:t>
      </w:r>
    </w:p>
    <w:p w14:paraId="2D3925B4" w14:textId="2330369B" w:rsidR="00512873" w:rsidRDefault="00512873" w:rsidP="00512873">
      <w:r>
        <w:lastRenderedPageBreak/>
        <w:t>if any fields in artifactFieldsNotAllowedToUpdateWhenEnabled change the artifact is enables it is considered an inappropriately update</w:t>
      </w:r>
    </w:p>
    <w:p w14:paraId="4025347D" w14:textId="77777777" w:rsidR="0012667F" w:rsidRDefault="0012667F" w:rsidP="00512873"/>
    <w:p w14:paraId="6E5B68EA" w14:textId="29D3A582" w:rsidR="0012667F" w:rsidRPr="007F4313" w:rsidRDefault="0012667F" w:rsidP="00512873">
      <w:r>
        <w:t>TO DO Todd Add check artifactType can never update.</w:t>
      </w:r>
    </w:p>
    <w:p w14:paraId="5E1DB4BC" w14:textId="1682C60B" w:rsidR="00CD2D94" w:rsidRDefault="00CD2D94" w:rsidP="00F94A9E"/>
    <w:p w14:paraId="334BE6CC" w14:textId="77777777" w:rsidR="006A3E8B" w:rsidRDefault="006A3E8B" w:rsidP="006A3E8B"/>
    <w:tbl>
      <w:tblPr>
        <w:tblW w:w="5000" w:type="pct"/>
        <w:tblBorders>
          <w:top w:val="single" w:sz="6" w:space="0" w:color="808080"/>
          <w:left w:val="single" w:sz="6" w:space="0" w:color="808080"/>
          <w:bottom w:val="single" w:sz="6" w:space="0" w:color="808080"/>
          <w:right w:val="single" w:sz="6" w:space="0" w:color="80808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882"/>
        <w:gridCol w:w="7462"/>
      </w:tblGrid>
      <w:tr w:rsidR="006A3E8B" w:rsidRPr="00E813BF" w14:paraId="2FB83978" w14:textId="77777777" w:rsidTr="00F12360">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01E1FF92" w14:textId="0D2BD5B6" w:rsidR="006A3E8B" w:rsidRPr="00E813BF" w:rsidRDefault="006A3E8B" w:rsidP="006A61A0">
            <w:pPr>
              <w:rPr>
                <w:b/>
                <w:bCs/>
              </w:rPr>
            </w:pPr>
            <w:r>
              <w:rPr>
                <w:b/>
                <w:bCs/>
                <w:color w:val="C00000"/>
                <w:sz w:val="36"/>
              </w:rPr>
              <w:t>A</w:t>
            </w:r>
            <w:r w:rsidR="006A61A0">
              <w:rPr>
                <w:b/>
                <w:bCs/>
                <w:color w:val="C00000"/>
                <w:sz w:val="36"/>
              </w:rPr>
              <w:t>6</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56164740" w14:textId="7CE17C53" w:rsidR="006A3E8B" w:rsidRPr="00E813BF" w:rsidRDefault="006A61A0" w:rsidP="00F12360">
            <w:pPr>
              <w:rPr>
                <w:i/>
                <w:iCs/>
              </w:rPr>
            </w:pPr>
            <w:r>
              <w:rPr>
                <w:i/>
                <w:iCs/>
              </w:rPr>
              <w:t>D</w:t>
            </w:r>
            <w:r w:rsidR="00F74773">
              <w:rPr>
                <w:i/>
                <w:iCs/>
              </w:rPr>
              <w:t xml:space="preserve">ispenser </w:t>
            </w:r>
            <w:r w:rsidR="006A3E8B">
              <w:rPr>
                <w:i/>
                <w:iCs/>
              </w:rPr>
              <w:t>accepts setting and target state from the server side cloud</w:t>
            </w:r>
          </w:p>
        </w:tc>
      </w:tr>
      <w:tr w:rsidR="006A3E8B" w14:paraId="19AF6564" w14:textId="77777777" w:rsidTr="00F12360">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49818B8E" w14:textId="77777777" w:rsidR="006A3E8B" w:rsidRPr="00E813BF" w:rsidRDefault="006A3E8B" w:rsidP="00F12360">
            <w:pPr>
              <w:rPr>
                <w:b/>
                <w:bCs/>
              </w:rPr>
            </w:pPr>
            <w:r w:rsidRPr="00BE0AAE">
              <w:rPr>
                <w:b/>
                <w:bCs/>
                <w:sz w:val="20"/>
              </w:rPr>
              <w:t>Implement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09D3B40F" w14:textId="0D3E5A97" w:rsidR="006A3E8B" w:rsidRDefault="006A3E8B" w:rsidP="00F12360">
            <w:r>
              <w:t>Device (Device Management Vendor Provides Agent Implementation)</w:t>
            </w:r>
          </w:p>
        </w:tc>
      </w:tr>
      <w:tr w:rsidR="00E322CD" w14:paraId="35F01514" w14:textId="77777777" w:rsidTr="00F12360">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406F31A2" w14:textId="56657CBA" w:rsidR="00E322CD" w:rsidRPr="00BE0AAE" w:rsidRDefault="00E322CD" w:rsidP="00F12360">
            <w:pPr>
              <w:rPr>
                <w:b/>
                <w:bCs/>
                <w:sz w:val="20"/>
              </w:rPr>
            </w:pPr>
            <w:r>
              <w:rPr>
                <w:b/>
                <w:bCs/>
                <w:sz w:val="20"/>
              </w:rPr>
              <w:t>Call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04CFE0CF" w14:textId="0E6ECAF5" w:rsidR="00E322CD" w:rsidRDefault="00E322CD" w:rsidP="00F12360">
            <w:r>
              <w:t>Device Management</w:t>
            </w:r>
          </w:p>
        </w:tc>
      </w:tr>
      <w:tr w:rsidR="006A3E8B" w:rsidRPr="00A340C8" w14:paraId="10628D84" w14:textId="77777777" w:rsidTr="00F12360">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78D15ACE" w14:textId="77777777" w:rsidR="006A3E8B" w:rsidRPr="00E813BF" w:rsidRDefault="006A3E8B" w:rsidP="00F12360">
            <w:pPr>
              <w:rPr>
                <w:b/>
                <w:bCs/>
              </w:rPr>
            </w:pPr>
            <w:r w:rsidRPr="00E813BF">
              <w:rPr>
                <w:b/>
                <w:bCs/>
              </w:rPr>
              <w:t>URL</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12959ADB" w14:textId="5B41C641" w:rsidR="006A3E8B" w:rsidRPr="00A340C8" w:rsidRDefault="00C51D82" w:rsidP="00C51D82">
            <w:pPr>
              <w:rPr>
                <w:bCs/>
                <w:u w:val="single"/>
              </w:rPr>
            </w:pPr>
            <w:r>
              <w:rPr>
                <w:bCs/>
              </w:rPr>
              <w:t>Will likely be an MQTT message … device management vender to decide</w:t>
            </w:r>
          </w:p>
        </w:tc>
      </w:tr>
      <w:tr w:rsidR="006A3E8B" w:rsidRPr="00E813BF" w14:paraId="7AF1939A" w14:textId="77777777" w:rsidTr="00F12360">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2FDBBF25" w14:textId="77777777" w:rsidR="006A3E8B" w:rsidRPr="00E813BF" w:rsidRDefault="006A3E8B" w:rsidP="00F12360">
            <w:pPr>
              <w:rPr>
                <w:b/>
                <w:bCs/>
              </w:rPr>
            </w:pPr>
            <w:r w:rsidRPr="00E813BF">
              <w:rPr>
                <w:b/>
                <w:bCs/>
              </w:rPr>
              <w:t>Method</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1C40BF24" w14:textId="01FDE51B" w:rsidR="006A3E8B" w:rsidRPr="00E813BF" w:rsidRDefault="00C51D82" w:rsidP="00F12360">
            <w:r>
              <w:rPr>
                <w:bCs/>
              </w:rPr>
              <w:t>Will likely be an MQTT message … device management vender to decide</w:t>
            </w:r>
          </w:p>
        </w:tc>
      </w:tr>
      <w:tr w:rsidR="006A3E8B" w:rsidRPr="00E813BF" w14:paraId="06290656" w14:textId="77777777" w:rsidTr="00F12360">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20B87EBF" w14:textId="77777777" w:rsidR="006A3E8B" w:rsidRPr="00E813BF" w:rsidRDefault="006A3E8B" w:rsidP="00F12360">
            <w:pPr>
              <w:rPr>
                <w:b/>
                <w:bCs/>
              </w:rPr>
            </w:pPr>
            <w:r>
              <w:rPr>
                <w:b/>
                <w:bCs/>
              </w:rPr>
              <w:t>Payload</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60E32C58" w14:textId="7925DD17" w:rsidR="006A3E8B" w:rsidRPr="00E813BF" w:rsidRDefault="00C51D82" w:rsidP="00C51D82">
            <w:r>
              <w:t>The payload is conceptually a pass thro</w:t>
            </w:r>
            <w:r w:rsidR="0082502B">
              <w:t>ugh of a singl</w:t>
            </w:r>
            <w:r w:rsidR="00B424F5">
              <w:t>e ODRecord from A4</w:t>
            </w:r>
            <w:r>
              <w:t xml:space="preserve"> … </w:t>
            </w:r>
            <w:r w:rsidR="0082502B">
              <w:t xml:space="preserve">See </w:t>
            </w:r>
            <w:r w:rsidR="00FF1D6A">
              <w:t>A6</w:t>
            </w:r>
            <w:r w:rsidR="0082502B" w:rsidRPr="00A073FC">
              <w:t xml:space="preserve"> Json Example.json</w:t>
            </w:r>
          </w:p>
        </w:tc>
      </w:tr>
      <w:tr w:rsidR="00C51D82" w:rsidRPr="00E813BF" w14:paraId="217AC2A2" w14:textId="77777777" w:rsidTr="00FA6149">
        <w:trPr>
          <w:trHeight w:val="25"/>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55B65DDD" w14:textId="0A31F964" w:rsidR="00C51D82" w:rsidRPr="00E813BF" w:rsidRDefault="00C51D82" w:rsidP="00F12360">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503BCED6" w14:textId="4EDCDDB3" w:rsidR="00C51D82" w:rsidRPr="00E813BF" w:rsidRDefault="00C51D82" w:rsidP="00F12360"/>
        </w:tc>
      </w:tr>
    </w:tbl>
    <w:p w14:paraId="096D2B06" w14:textId="13F57EAB" w:rsidR="00A14BE6" w:rsidRDefault="00A14BE6" w:rsidP="006A3E8B">
      <w:pPr>
        <w:tabs>
          <w:tab w:val="center" w:pos="4680"/>
        </w:tabs>
      </w:pPr>
    </w:p>
    <w:p w14:paraId="2C5D63F5" w14:textId="77777777" w:rsidR="002E0A4F" w:rsidRDefault="002E0A4F" w:rsidP="00CD2D94"/>
    <w:p w14:paraId="163FCCF0" w14:textId="0B9A7B01" w:rsidR="00A14BE6" w:rsidRDefault="002E0A4F" w:rsidP="00CD2D94">
      <w:r>
        <w:t>TO DO BSquare and Candid provide draft java interfaces to-from FOS and java agent.</w:t>
      </w:r>
    </w:p>
    <w:p w14:paraId="4C09310D" w14:textId="77777777" w:rsidR="00A14BE6" w:rsidRPr="00CD2D94" w:rsidRDefault="00A14BE6" w:rsidP="00CD2D94"/>
    <w:p w14:paraId="74DDD55D" w14:textId="4481B708" w:rsidR="00CD2D94" w:rsidRDefault="00B403E2" w:rsidP="00CD2D94">
      <w:pPr>
        <w:tabs>
          <w:tab w:val="center" w:pos="4680"/>
        </w:tabs>
      </w:pPr>
      <w:r>
        <w:rPr>
          <w:b/>
        </w:rPr>
        <w:t>BR.Impl.A6</w:t>
      </w:r>
      <w:r w:rsidR="00352DB9" w:rsidRPr="001A3403">
        <w:rPr>
          <w:b/>
        </w:rPr>
        <w:t>.1</w:t>
      </w:r>
      <w:r w:rsidR="00352DB9">
        <w:t xml:space="preserve"> Dispenser agent will notify </w:t>
      </w:r>
      <w:r w:rsidR="002E0A4F">
        <w:t xml:space="preserve">FOS application of any </w:t>
      </w:r>
      <w:r w:rsidR="0018444A">
        <w:t>settings that have been changed where MDM is SERVER_MASTER. FOS application will save the settings and make sure that they take effect.</w:t>
      </w:r>
    </w:p>
    <w:p w14:paraId="361F5E44" w14:textId="3F577F6E" w:rsidR="00352DB9" w:rsidRDefault="00352DB9" w:rsidP="00CD2D94">
      <w:pPr>
        <w:tabs>
          <w:tab w:val="center" w:pos="4680"/>
        </w:tabs>
      </w:pPr>
    </w:p>
    <w:p w14:paraId="614B6256" w14:textId="77777777" w:rsidR="0018444A" w:rsidRDefault="0018444A" w:rsidP="00CD2D94">
      <w:pPr>
        <w:tabs>
          <w:tab w:val="center" w:pos="4680"/>
        </w:tabs>
      </w:pPr>
    </w:p>
    <w:p w14:paraId="47418CAE" w14:textId="1D21598A" w:rsidR="000048D2" w:rsidRDefault="000048D2" w:rsidP="000048D2">
      <w:pPr>
        <w:tabs>
          <w:tab w:val="center" w:pos="4680"/>
        </w:tabs>
      </w:pPr>
      <w:r w:rsidRPr="001A3403">
        <w:rPr>
          <w:b/>
        </w:rPr>
        <w:t>BR.Impl.A4.1</w:t>
      </w:r>
      <w:r>
        <w:t xml:space="preserve"> Dispenser agent will</w:t>
      </w:r>
      <w:r w:rsidR="00B403E2">
        <w:t xml:space="preserve"> provide the target artifacts to FOS and FOS with provide a list of missing artifacts in A7</w:t>
      </w:r>
    </w:p>
    <w:p w14:paraId="635176A5" w14:textId="77777777" w:rsidR="000048D2" w:rsidRDefault="000048D2" w:rsidP="00CD2D94">
      <w:pPr>
        <w:tabs>
          <w:tab w:val="center" w:pos="4680"/>
        </w:tabs>
      </w:pPr>
    </w:p>
    <w:p w14:paraId="19FF523A" w14:textId="2374C36C" w:rsidR="00352DB9" w:rsidRDefault="00352DB9" w:rsidP="00CD2D94">
      <w:pPr>
        <w:tabs>
          <w:tab w:val="center" w:pos="4680"/>
        </w:tabs>
      </w:pPr>
    </w:p>
    <w:p w14:paraId="707E722A" w14:textId="77777777" w:rsidR="00FA6149" w:rsidRDefault="00FA6149" w:rsidP="00CD2D94">
      <w:pPr>
        <w:tabs>
          <w:tab w:val="center" w:pos="4680"/>
        </w:tabs>
      </w:pPr>
    </w:p>
    <w:p w14:paraId="3DEEBA7B" w14:textId="3FB69AF0" w:rsidR="00FA6149" w:rsidRDefault="00FA6149" w:rsidP="00CD2D94">
      <w:pPr>
        <w:tabs>
          <w:tab w:val="center" w:pos="4680"/>
        </w:tabs>
      </w:pPr>
      <w:r>
        <w:t>Device Management and Coke Integrations Team both product and implementation of this API</w:t>
      </w:r>
    </w:p>
    <w:p w14:paraId="0A74D907" w14:textId="5B62C845" w:rsidR="00FA6149" w:rsidRDefault="00FA6149" w:rsidP="00CD2D94">
      <w:pPr>
        <w:tabs>
          <w:tab w:val="center" w:pos="4680"/>
        </w:tabs>
      </w:pPr>
      <w:r>
        <w:t>So you will A7 listed twice</w:t>
      </w:r>
    </w:p>
    <w:p w14:paraId="23A5A57E" w14:textId="77777777" w:rsidR="00FA6149" w:rsidRDefault="00FA6149" w:rsidP="00CD2D94">
      <w:pPr>
        <w:tabs>
          <w:tab w:val="center" w:pos="4680"/>
        </w:tabs>
      </w:pPr>
    </w:p>
    <w:tbl>
      <w:tblPr>
        <w:tblW w:w="5000" w:type="pct"/>
        <w:tblBorders>
          <w:top w:val="single" w:sz="6" w:space="0" w:color="808080"/>
          <w:left w:val="single" w:sz="6" w:space="0" w:color="808080"/>
          <w:bottom w:val="single" w:sz="6" w:space="0" w:color="808080"/>
          <w:right w:val="single" w:sz="6" w:space="0" w:color="80808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882"/>
        <w:gridCol w:w="7462"/>
      </w:tblGrid>
      <w:tr w:rsidR="00FA6149" w:rsidRPr="00E813BF" w14:paraId="1BF03DB1" w14:textId="77777777" w:rsidTr="00FA6149">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08B5551D" w14:textId="41C2957F" w:rsidR="00FA6149" w:rsidRPr="00E813BF" w:rsidRDefault="00FA6149" w:rsidP="006A61A0">
            <w:pPr>
              <w:rPr>
                <w:b/>
                <w:bCs/>
              </w:rPr>
            </w:pPr>
            <w:r>
              <w:rPr>
                <w:b/>
                <w:bCs/>
                <w:color w:val="C00000"/>
                <w:sz w:val="36"/>
              </w:rPr>
              <w:t>A</w:t>
            </w:r>
            <w:r w:rsidR="006A61A0">
              <w:rPr>
                <w:b/>
                <w:bCs/>
                <w:color w:val="C00000"/>
                <w:sz w:val="36"/>
              </w:rPr>
              <w:t>7</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2F8EFF98" w14:textId="0609910C" w:rsidR="00FA6149" w:rsidRPr="00E813BF" w:rsidRDefault="006A61A0" w:rsidP="00FA6149">
            <w:pPr>
              <w:rPr>
                <w:i/>
                <w:iCs/>
              </w:rPr>
            </w:pPr>
            <w:r>
              <w:rPr>
                <w:i/>
                <w:iCs/>
              </w:rPr>
              <w:t>A</w:t>
            </w:r>
            <w:r w:rsidR="00FA6149">
              <w:rPr>
                <w:i/>
                <w:iCs/>
              </w:rPr>
              <w:t>ccepts setting and actual artifact state from device</w:t>
            </w:r>
          </w:p>
        </w:tc>
      </w:tr>
      <w:tr w:rsidR="00FA6149" w14:paraId="4B10A6A8" w14:textId="77777777" w:rsidTr="00FA6149">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6A7B701D" w14:textId="77777777" w:rsidR="00FA6149" w:rsidRPr="00E813BF" w:rsidRDefault="00FA6149" w:rsidP="00FA6149">
            <w:pPr>
              <w:rPr>
                <w:b/>
                <w:bCs/>
              </w:rPr>
            </w:pPr>
            <w:r w:rsidRPr="00BE0AAE">
              <w:rPr>
                <w:b/>
                <w:bCs/>
                <w:sz w:val="20"/>
              </w:rPr>
              <w:lastRenderedPageBreak/>
              <w:t>Implement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1C88E6F3" w14:textId="4CD5CCB7" w:rsidR="00FA6149" w:rsidRDefault="00FA6149" w:rsidP="00FA6149">
            <w:r>
              <w:t>Device Management</w:t>
            </w:r>
          </w:p>
        </w:tc>
      </w:tr>
      <w:tr w:rsidR="00FA6149" w14:paraId="4BF1F92C" w14:textId="77777777" w:rsidTr="00FA6149">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58D66594" w14:textId="77777777" w:rsidR="00FA6149" w:rsidRPr="00BE0AAE" w:rsidRDefault="00FA6149" w:rsidP="00FA6149">
            <w:pPr>
              <w:rPr>
                <w:b/>
                <w:bCs/>
                <w:sz w:val="20"/>
              </w:rPr>
            </w:pPr>
            <w:r>
              <w:rPr>
                <w:b/>
                <w:bCs/>
                <w:sz w:val="20"/>
              </w:rPr>
              <w:t>Callers</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3403C3D8" w14:textId="0F025BD4" w:rsidR="00FA6149" w:rsidRDefault="00FA6149" w:rsidP="00FA6149">
            <w:r>
              <w:t xml:space="preserve">Device Agent </w:t>
            </w:r>
          </w:p>
          <w:p w14:paraId="0F7D1096" w14:textId="411B7101" w:rsidR="00FA6149" w:rsidRDefault="00FA6149" w:rsidP="00FA6149"/>
        </w:tc>
      </w:tr>
      <w:tr w:rsidR="00FA6149" w:rsidRPr="00A340C8" w14:paraId="00A4E479" w14:textId="77777777" w:rsidTr="00FA6149">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1CF0ED0B" w14:textId="77777777" w:rsidR="00FA6149" w:rsidRPr="00E813BF" w:rsidRDefault="00FA6149" w:rsidP="00FA6149">
            <w:pPr>
              <w:rPr>
                <w:b/>
                <w:bCs/>
              </w:rPr>
            </w:pPr>
            <w:r w:rsidRPr="00E813BF">
              <w:rPr>
                <w:b/>
                <w:bCs/>
              </w:rPr>
              <w:t>URL</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61C29397" w14:textId="53F16C95" w:rsidR="00FA6149" w:rsidRPr="00A340C8" w:rsidRDefault="00FA6149" w:rsidP="00FA6149">
            <w:pPr>
              <w:rPr>
                <w:bCs/>
                <w:u w:val="single"/>
              </w:rPr>
            </w:pPr>
            <w:r>
              <w:rPr>
                <w:bCs/>
              </w:rPr>
              <w:t>Will likely be an MQTT message … device management vender to decide</w:t>
            </w:r>
          </w:p>
        </w:tc>
      </w:tr>
      <w:tr w:rsidR="00FA6149" w:rsidRPr="00E813BF" w14:paraId="0176570C" w14:textId="77777777" w:rsidTr="00FA6149">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50DD968D" w14:textId="77777777" w:rsidR="00FA6149" w:rsidRPr="00E813BF" w:rsidRDefault="00FA6149" w:rsidP="00FA6149">
            <w:pPr>
              <w:rPr>
                <w:b/>
                <w:bCs/>
              </w:rPr>
            </w:pPr>
            <w:r w:rsidRPr="00E813BF">
              <w:rPr>
                <w:b/>
                <w:bCs/>
              </w:rPr>
              <w:t>Method</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5FE57996" w14:textId="67870810" w:rsidR="00FA6149" w:rsidRPr="00E813BF" w:rsidRDefault="00FA6149" w:rsidP="00FA6149">
            <w:r>
              <w:rPr>
                <w:bCs/>
              </w:rPr>
              <w:t>Will likely be an MQTT message … device management vender to decide</w:t>
            </w:r>
          </w:p>
        </w:tc>
      </w:tr>
      <w:tr w:rsidR="00FA6149" w:rsidRPr="00E813BF" w14:paraId="0F6372DF" w14:textId="77777777" w:rsidTr="00FA6149">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33F61BE3" w14:textId="77777777" w:rsidR="00FA6149" w:rsidRPr="00E813BF" w:rsidRDefault="00FA6149" w:rsidP="00FA6149">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0398939C" w14:textId="77777777" w:rsidR="00FA6149" w:rsidRPr="00E813BF" w:rsidRDefault="00FA6149" w:rsidP="00FA6149"/>
        </w:tc>
      </w:tr>
      <w:tr w:rsidR="00FA6149" w:rsidRPr="00E813BF" w14:paraId="7735B50C" w14:textId="77777777" w:rsidTr="00FA6149">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753A90C4" w14:textId="73398050" w:rsidR="00FA6149" w:rsidRPr="00E813BF" w:rsidRDefault="00D2187D" w:rsidP="00FA6149">
            <w:pPr>
              <w:rPr>
                <w:b/>
                <w:bCs/>
              </w:rPr>
            </w:pPr>
            <w:r>
              <w:rPr>
                <w:b/>
                <w:bCs/>
              </w:rPr>
              <w:t>Payload</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62D096CA" w14:textId="1110EFBA" w:rsidR="00FA6149" w:rsidRPr="00E813BF" w:rsidRDefault="00A073FC" w:rsidP="00A073FC">
            <w:r>
              <w:t xml:space="preserve">See </w:t>
            </w:r>
            <w:r w:rsidRPr="00A073FC">
              <w:t>A7 Json Example.json</w:t>
            </w:r>
          </w:p>
        </w:tc>
      </w:tr>
      <w:tr w:rsidR="00FA6149" w:rsidRPr="00A73E64" w14:paraId="67D47631" w14:textId="77777777" w:rsidTr="00FA6149">
        <w:trPr>
          <w:trHeight w:val="360"/>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626F7C40" w14:textId="77777777" w:rsidR="00FA6149" w:rsidRPr="00E813BF" w:rsidRDefault="00FA6149" w:rsidP="00FA6149">
            <w:pPr>
              <w:rPr>
                <w:b/>
                <w:bCs/>
              </w:rPr>
            </w:pPr>
            <w:r w:rsidRPr="00E813BF">
              <w:rPr>
                <w:b/>
                <w:bCs/>
              </w:rPr>
              <w:t>Sample Call</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69FE9CDB" w14:textId="77777777" w:rsidR="00FA6149" w:rsidRPr="00A73E64" w:rsidRDefault="00FA6149" w:rsidP="00FA6149"/>
        </w:tc>
      </w:tr>
      <w:tr w:rsidR="00FA6149" w:rsidRPr="005543F3" w14:paraId="5E3163EE" w14:textId="77777777" w:rsidTr="00FA6149">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tcPr>
          <w:p w14:paraId="5CC72092" w14:textId="77777777" w:rsidR="00FA6149" w:rsidRPr="00E813BF" w:rsidRDefault="00FA6149" w:rsidP="00FA6149">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tcPr>
          <w:p w14:paraId="5E397B05" w14:textId="77777777" w:rsidR="00FA6149" w:rsidRPr="005543F3" w:rsidRDefault="00FA6149" w:rsidP="00FA6149">
            <w:pPr>
              <w:rPr>
                <w:i/>
                <w:iCs/>
              </w:rPr>
            </w:pPr>
          </w:p>
        </w:tc>
      </w:tr>
      <w:tr w:rsidR="00FA6149" w:rsidRPr="00E813BF" w14:paraId="20E0F0B1" w14:textId="77777777" w:rsidTr="00FA6149">
        <w:trPr>
          <w:trHeight w:val="25"/>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27D377A1" w14:textId="77777777" w:rsidR="00FA6149" w:rsidRPr="00E813BF" w:rsidRDefault="00FA6149" w:rsidP="00FA6149">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76A130FA" w14:textId="77777777" w:rsidR="00FA6149" w:rsidRPr="00E813BF" w:rsidRDefault="00FA6149" w:rsidP="00FA6149"/>
        </w:tc>
      </w:tr>
    </w:tbl>
    <w:p w14:paraId="24CA874D" w14:textId="77777777" w:rsidR="00FA6149" w:rsidRDefault="00FA6149" w:rsidP="00CD2D94">
      <w:pPr>
        <w:tabs>
          <w:tab w:val="center" w:pos="4680"/>
        </w:tabs>
      </w:pPr>
    </w:p>
    <w:p w14:paraId="4784DC66" w14:textId="7B9734ED" w:rsidR="0027613F" w:rsidRPr="0027613F" w:rsidRDefault="0027613F" w:rsidP="00CD2D94">
      <w:pPr>
        <w:tabs>
          <w:tab w:val="center" w:pos="4680"/>
        </w:tabs>
      </w:pPr>
      <w:r>
        <w:rPr>
          <w:b/>
        </w:rPr>
        <w:t xml:space="preserve">BR.Impl.A7.1 </w:t>
      </w:r>
      <w:r>
        <w:t xml:space="preserve">The json payload will contain all of the </w:t>
      </w:r>
      <w:r w:rsidR="00155892">
        <w:t>setting that can be edited on device.</w:t>
      </w:r>
    </w:p>
    <w:p w14:paraId="1A3CCE74" w14:textId="77777777" w:rsidR="00604ECF" w:rsidRDefault="00604ECF" w:rsidP="00CD2D94">
      <w:pPr>
        <w:tabs>
          <w:tab w:val="center" w:pos="4680"/>
        </w:tabs>
      </w:pPr>
    </w:p>
    <w:p w14:paraId="22D44D1B" w14:textId="4BABEED6" w:rsidR="00155892" w:rsidRDefault="00155892" w:rsidP="00CD2D94">
      <w:pPr>
        <w:tabs>
          <w:tab w:val="center" w:pos="4680"/>
        </w:tabs>
      </w:pPr>
      <w:r>
        <w:rPr>
          <w:b/>
        </w:rPr>
        <w:t xml:space="preserve">BR.Impl.A7.2 </w:t>
      </w:r>
      <w:r>
        <w:t>T</w:t>
      </w:r>
      <w:r w:rsidR="00815466">
        <w:t>he json payload will contain the</w:t>
      </w:r>
      <w:r>
        <w:t xml:space="preserve"> </w:t>
      </w:r>
      <w:r w:rsidRPr="00155892">
        <w:t>actualArtifactsRunning</w:t>
      </w:r>
      <w:r w:rsidR="00815466">
        <w:t xml:space="preserve">. For </w:t>
      </w:r>
      <w:r w:rsidR="00D2187D">
        <w:t>example,</w:t>
      </w:r>
      <w:r w:rsidR="00815466">
        <w:t xml:space="preserve"> the dispenser could be running a </w:t>
      </w:r>
      <w:r w:rsidR="00D2187D">
        <w:t>Wendy’s</w:t>
      </w:r>
      <w:r w:rsidR="00815466">
        <w:t xml:space="preserve"> bundle, but a </w:t>
      </w:r>
      <w:r w:rsidR="00D2187D">
        <w:t>mope’s</w:t>
      </w:r>
      <w:r w:rsidR="00815466">
        <w:t xml:space="preserve"> bundle has been downloaded but not yet installed. So, in this case </w:t>
      </w:r>
      <w:r w:rsidR="00815466" w:rsidRPr="00155892">
        <w:t>actualArtifactsRunning</w:t>
      </w:r>
      <w:r w:rsidR="00815466">
        <w:t xml:space="preserve"> includes </w:t>
      </w:r>
      <w:r w:rsidR="00D2187D">
        <w:t>Wendy’s</w:t>
      </w:r>
      <w:r w:rsidR="00815466">
        <w:t>.</w:t>
      </w:r>
    </w:p>
    <w:p w14:paraId="178EC5CB" w14:textId="77777777" w:rsidR="000B77B9" w:rsidRDefault="000B77B9" w:rsidP="00CD2D94">
      <w:pPr>
        <w:tabs>
          <w:tab w:val="center" w:pos="4680"/>
        </w:tabs>
      </w:pPr>
    </w:p>
    <w:p w14:paraId="5B46C068" w14:textId="02FFA02F" w:rsidR="000B77B9" w:rsidRDefault="000B77B9" w:rsidP="00CD2D94">
      <w:pPr>
        <w:tabs>
          <w:tab w:val="center" w:pos="4680"/>
        </w:tabs>
      </w:pPr>
      <w:r>
        <w:rPr>
          <w:b/>
        </w:rPr>
        <w:t xml:space="preserve">BR.Impl.A7.3 </w:t>
      </w:r>
      <w:r>
        <w:t xml:space="preserve">The json payload will contain </w:t>
      </w:r>
      <w:r w:rsidR="00D2187D" w:rsidRPr="000B77B9">
        <w:t>removed Artifacts</w:t>
      </w:r>
      <w:r>
        <w:t>. The removed artifacts should only be included if this is the call following an install where an artifacts was previously running and is no longer running.</w:t>
      </w:r>
    </w:p>
    <w:p w14:paraId="6D9BCC65" w14:textId="77777777" w:rsidR="000B77B9" w:rsidRDefault="000B77B9" w:rsidP="00CD2D94">
      <w:pPr>
        <w:tabs>
          <w:tab w:val="center" w:pos="4680"/>
        </w:tabs>
      </w:pPr>
    </w:p>
    <w:p w14:paraId="0CFD1FBA" w14:textId="55F45AC3" w:rsidR="000B77B9" w:rsidRPr="000B77B9" w:rsidRDefault="000B77B9" w:rsidP="00CD2D94">
      <w:pPr>
        <w:tabs>
          <w:tab w:val="center" w:pos="4680"/>
        </w:tabs>
      </w:pPr>
      <w:r>
        <w:rPr>
          <w:b/>
        </w:rPr>
        <w:t xml:space="preserve">BR.Impl.A7.4 </w:t>
      </w:r>
      <w:r>
        <w:t xml:space="preserve">The The json payload will contain </w:t>
      </w:r>
      <w:r w:rsidRPr="000B77B9">
        <w:t>missingArtifacts</w:t>
      </w:r>
      <w:r>
        <w:t xml:space="preserve"> if FOS says its missing </w:t>
      </w:r>
      <w:r w:rsidR="00D2187D">
        <w:t>artifacts</w:t>
      </w:r>
      <w:r>
        <w:t>.</w:t>
      </w:r>
    </w:p>
    <w:p w14:paraId="7D4F4405" w14:textId="77777777" w:rsidR="00CD2D94" w:rsidRDefault="00CD2D94" w:rsidP="00CD2D94"/>
    <w:tbl>
      <w:tblPr>
        <w:tblW w:w="5000" w:type="pct"/>
        <w:tblBorders>
          <w:top w:val="single" w:sz="6" w:space="0" w:color="808080"/>
          <w:left w:val="single" w:sz="6" w:space="0" w:color="808080"/>
          <w:bottom w:val="single" w:sz="6" w:space="0" w:color="808080"/>
          <w:right w:val="single" w:sz="6" w:space="0" w:color="80808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882"/>
        <w:gridCol w:w="7462"/>
      </w:tblGrid>
      <w:tr w:rsidR="00CD2D94" w:rsidRPr="00E813BF" w14:paraId="7E83F91D" w14:textId="77777777" w:rsidTr="00F12360">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64F1821A" w14:textId="15B21EB3" w:rsidR="00CD2D94" w:rsidRPr="00E813BF" w:rsidRDefault="00CD2D94" w:rsidP="006A61A0">
            <w:pPr>
              <w:rPr>
                <w:b/>
                <w:bCs/>
              </w:rPr>
            </w:pPr>
            <w:r>
              <w:rPr>
                <w:b/>
                <w:bCs/>
                <w:color w:val="C00000"/>
                <w:sz w:val="36"/>
              </w:rPr>
              <w:t>A</w:t>
            </w:r>
            <w:r w:rsidR="006A61A0">
              <w:rPr>
                <w:b/>
                <w:bCs/>
                <w:color w:val="C00000"/>
                <w:sz w:val="36"/>
              </w:rPr>
              <w:t>7</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20191D41" w14:textId="6D50653C" w:rsidR="00CD2D94" w:rsidRPr="00E813BF" w:rsidRDefault="00BA7BA5" w:rsidP="006A61A0">
            <w:pPr>
              <w:rPr>
                <w:i/>
                <w:iCs/>
              </w:rPr>
            </w:pPr>
            <w:r>
              <w:rPr>
                <w:i/>
                <w:iCs/>
              </w:rPr>
              <w:t>A</w:t>
            </w:r>
            <w:r w:rsidR="00CD2D94">
              <w:rPr>
                <w:i/>
                <w:iCs/>
              </w:rPr>
              <w:t>ccepts setting and actua</w:t>
            </w:r>
            <w:r w:rsidR="006C0917">
              <w:rPr>
                <w:i/>
                <w:iCs/>
              </w:rPr>
              <w:t>l artifact state</w:t>
            </w:r>
            <w:r w:rsidR="005577D0">
              <w:rPr>
                <w:i/>
                <w:iCs/>
              </w:rPr>
              <w:t xml:space="preserve"> from device</w:t>
            </w:r>
          </w:p>
        </w:tc>
      </w:tr>
      <w:tr w:rsidR="00CD2D94" w14:paraId="743AE348" w14:textId="77777777" w:rsidTr="00F12360">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27F8B7B6" w14:textId="77777777" w:rsidR="00CD2D94" w:rsidRPr="00E813BF" w:rsidRDefault="00CD2D94" w:rsidP="00F12360">
            <w:pPr>
              <w:rPr>
                <w:b/>
                <w:bCs/>
              </w:rPr>
            </w:pPr>
            <w:r w:rsidRPr="00BE0AAE">
              <w:rPr>
                <w:b/>
                <w:bCs/>
                <w:sz w:val="20"/>
              </w:rPr>
              <w:t>Implement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0BAC836F" w14:textId="76FAF199" w:rsidR="00CD2D94" w:rsidRDefault="00CD2D94" w:rsidP="00F12360">
            <w:r>
              <w:t xml:space="preserve">Device </w:t>
            </w:r>
            <w:r w:rsidR="003D05EE">
              <w:t>Management</w:t>
            </w:r>
            <w:r w:rsidR="005C23A1">
              <w:t xml:space="preserve"> … and Coke integrations both produce an implementation of this API.</w:t>
            </w:r>
          </w:p>
        </w:tc>
      </w:tr>
      <w:tr w:rsidR="00454D0F" w14:paraId="269C232F" w14:textId="77777777" w:rsidTr="00F12360">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78097417" w14:textId="4EFE8CDA" w:rsidR="00454D0F" w:rsidRPr="00BE0AAE" w:rsidRDefault="00454D0F" w:rsidP="00F12360">
            <w:pPr>
              <w:rPr>
                <w:b/>
                <w:bCs/>
                <w:sz w:val="20"/>
              </w:rPr>
            </w:pPr>
            <w:r>
              <w:rPr>
                <w:b/>
                <w:bCs/>
                <w:sz w:val="20"/>
              </w:rPr>
              <w:t>Callers</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166E6BAD" w14:textId="77777777" w:rsidR="00454D0F" w:rsidRDefault="00454D0F" w:rsidP="00F12360">
            <w:r>
              <w:t>Device Agent (Written by device management vender) calls device management</w:t>
            </w:r>
          </w:p>
          <w:p w14:paraId="1DB79357" w14:textId="02AF7995" w:rsidR="00454D0F" w:rsidRDefault="00454D0F" w:rsidP="00F12360">
            <w:r>
              <w:t>Device Management calls Coke integrations implementation.</w:t>
            </w:r>
          </w:p>
        </w:tc>
      </w:tr>
      <w:tr w:rsidR="00CD2D94" w:rsidRPr="00A340C8" w14:paraId="4A7219B9" w14:textId="77777777" w:rsidTr="00F12360">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122E3692" w14:textId="25259594" w:rsidR="00CD2D94" w:rsidRPr="00E813BF" w:rsidRDefault="00CD2D94" w:rsidP="00F12360">
            <w:pPr>
              <w:rPr>
                <w:b/>
                <w:bCs/>
              </w:rPr>
            </w:pPr>
            <w:r w:rsidRPr="00E813BF">
              <w:rPr>
                <w:b/>
                <w:bCs/>
              </w:rPr>
              <w:t>URL</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11F04ACB" w14:textId="6D37F7D0" w:rsidR="00CD2D94" w:rsidRPr="00A340C8" w:rsidRDefault="001A7CE8" w:rsidP="00F12360">
            <w:pPr>
              <w:rPr>
                <w:bCs/>
                <w:u w:val="single"/>
              </w:rPr>
            </w:pPr>
            <w:r>
              <w:rPr>
                <w:bCs/>
              </w:rPr>
              <w:t xml:space="preserve">Not </w:t>
            </w:r>
            <w:r w:rsidR="00E87C09">
              <w:rPr>
                <w:bCs/>
              </w:rPr>
              <w:t>necessarily</w:t>
            </w:r>
            <w:r>
              <w:rPr>
                <w:bCs/>
              </w:rPr>
              <w:t xml:space="preserve"> http … must be highly secure with a unique cert for each </w:t>
            </w:r>
            <w:r w:rsidR="00E87C09">
              <w:rPr>
                <w:bCs/>
              </w:rPr>
              <w:t>dispenser.</w:t>
            </w:r>
          </w:p>
        </w:tc>
      </w:tr>
      <w:tr w:rsidR="00CD2D94" w:rsidRPr="00E813BF" w14:paraId="3FD13C05" w14:textId="77777777" w:rsidTr="00F12360">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1651AF18" w14:textId="77777777" w:rsidR="00CD2D94" w:rsidRPr="00E813BF" w:rsidRDefault="00CD2D94" w:rsidP="00F12360">
            <w:pPr>
              <w:rPr>
                <w:b/>
                <w:bCs/>
              </w:rPr>
            </w:pPr>
            <w:r w:rsidRPr="00E813BF">
              <w:rPr>
                <w:b/>
                <w:bCs/>
              </w:rPr>
              <w:lastRenderedPageBreak/>
              <w:t>Method</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56B6D9E0" w14:textId="59BAF12B" w:rsidR="00CD2D94" w:rsidRPr="00E813BF" w:rsidRDefault="006C0917" w:rsidP="006C0917">
            <w:r>
              <w:rPr>
                <w:b/>
                <w:bCs/>
              </w:rPr>
              <w:t>Actual Method left to device management implementer</w:t>
            </w:r>
          </w:p>
        </w:tc>
      </w:tr>
      <w:tr w:rsidR="001A7CE8" w:rsidRPr="00E813BF" w14:paraId="63402929" w14:textId="77777777" w:rsidTr="00F12360">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58F856E5" w14:textId="38B3F4B7" w:rsidR="001A7CE8" w:rsidRPr="00E813BF" w:rsidRDefault="001A7CE8" w:rsidP="00F12360">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4230BFF0" w14:textId="1BE56CEC" w:rsidR="001A7CE8" w:rsidRPr="00E813BF" w:rsidRDefault="001A7CE8" w:rsidP="00F12360"/>
        </w:tc>
      </w:tr>
      <w:tr w:rsidR="001A7CE8" w:rsidRPr="00E813BF" w14:paraId="469F4A56" w14:textId="77777777" w:rsidTr="00F12360">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2F77F4F8" w14:textId="449E33E5" w:rsidR="001A7CE8" w:rsidRPr="00E813BF" w:rsidRDefault="00D2187D" w:rsidP="00F12360">
            <w:pPr>
              <w:rPr>
                <w:b/>
                <w:bCs/>
              </w:rPr>
            </w:pPr>
            <w:r>
              <w:rPr>
                <w:b/>
                <w:bCs/>
              </w:rPr>
              <w:t>Payload</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27FD973A" w14:textId="5DAC7CC8" w:rsidR="001A7CE8" w:rsidRPr="00E813BF" w:rsidRDefault="00FF33EC" w:rsidP="00F12360">
            <w:r>
              <w:t>TO DO Todd payload has serial outletACN all settings and ActualArtifactState</w:t>
            </w:r>
          </w:p>
        </w:tc>
      </w:tr>
      <w:tr w:rsidR="001A7CE8" w:rsidRPr="00A73E64" w14:paraId="6C3FF688" w14:textId="77777777" w:rsidTr="00F12360">
        <w:trPr>
          <w:trHeight w:val="360"/>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67F39CE8" w14:textId="5DB44220" w:rsidR="001A7CE8" w:rsidRPr="00E813BF" w:rsidRDefault="001A7CE8" w:rsidP="00F12360">
            <w:pPr>
              <w:rPr>
                <w:b/>
                <w:bCs/>
              </w:rPr>
            </w:pPr>
            <w:r w:rsidRPr="00E813BF">
              <w:rPr>
                <w:b/>
                <w:bCs/>
              </w:rPr>
              <w:t>Sample Call</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07D75E0E" w14:textId="04ECA6E5" w:rsidR="001A7CE8" w:rsidRPr="00A73E64" w:rsidRDefault="001A7CE8" w:rsidP="00F84DBC"/>
        </w:tc>
      </w:tr>
      <w:tr w:rsidR="001A7CE8" w:rsidRPr="005543F3" w14:paraId="09B26769" w14:textId="77777777" w:rsidTr="00F12360">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tcPr>
          <w:p w14:paraId="6CE1A921" w14:textId="497F1C83" w:rsidR="001A7CE8" w:rsidRPr="00E813BF" w:rsidRDefault="001A7CE8" w:rsidP="00F12360">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tcPr>
          <w:p w14:paraId="284F6A6C" w14:textId="07E07898" w:rsidR="001A7CE8" w:rsidRPr="005543F3" w:rsidRDefault="001A7CE8" w:rsidP="00F12360">
            <w:pPr>
              <w:rPr>
                <w:i/>
                <w:iCs/>
              </w:rPr>
            </w:pPr>
          </w:p>
        </w:tc>
      </w:tr>
      <w:tr w:rsidR="001A7CE8" w:rsidRPr="00E813BF" w14:paraId="6614AA74" w14:textId="77777777" w:rsidTr="00F12360">
        <w:trPr>
          <w:trHeight w:val="25"/>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1C35E723" w14:textId="363DD44F" w:rsidR="001A7CE8" w:rsidRPr="00E813BF" w:rsidRDefault="001A7CE8" w:rsidP="00F12360">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5AF0E1D6" w14:textId="2C759765" w:rsidR="001A7CE8" w:rsidRPr="00E813BF" w:rsidRDefault="001A7CE8" w:rsidP="00F12360"/>
        </w:tc>
      </w:tr>
    </w:tbl>
    <w:p w14:paraId="41DC0A91" w14:textId="77777777" w:rsidR="00CD2D94" w:rsidRDefault="00CD2D94" w:rsidP="00CD2D94"/>
    <w:p w14:paraId="318E4221" w14:textId="77777777" w:rsidR="00CD2D94" w:rsidRPr="00F94A9E" w:rsidRDefault="00CD2D94" w:rsidP="00CD2D94"/>
    <w:p w14:paraId="31F45F3A" w14:textId="4A1AE61E" w:rsidR="00FC3F0C" w:rsidRDefault="006E031D" w:rsidP="00CD2D94">
      <w:pPr>
        <w:tabs>
          <w:tab w:val="left" w:pos="2310"/>
        </w:tabs>
      </w:pPr>
      <w:r>
        <w:t xml:space="preserve">TO DO </w:t>
      </w:r>
      <w:r w:rsidR="0027613F">
        <w:t>Todd Write the prototype code for this API to update salesforce</w:t>
      </w:r>
    </w:p>
    <w:p w14:paraId="76143CD1" w14:textId="77777777" w:rsidR="006E031D" w:rsidRDefault="006E031D" w:rsidP="006E031D">
      <w:pPr>
        <w:tabs>
          <w:tab w:val="center" w:pos="4680"/>
        </w:tabs>
      </w:pPr>
    </w:p>
    <w:p w14:paraId="016E143E" w14:textId="77777777" w:rsidR="006E031D" w:rsidRDefault="006E031D" w:rsidP="006E031D"/>
    <w:tbl>
      <w:tblPr>
        <w:tblW w:w="5000" w:type="pct"/>
        <w:tblBorders>
          <w:top w:val="single" w:sz="6" w:space="0" w:color="808080"/>
          <w:left w:val="single" w:sz="6" w:space="0" w:color="808080"/>
          <w:bottom w:val="single" w:sz="6" w:space="0" w:color="808080"/>
          <w:right w:val="single" w:sz="6" w:space="0" w:color="80808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882"/>
        <w:gridCol w:w="7462"/>
      </w:tblGrid>
      <w:tr w:rsidR="006E031D" w:rsidRPr="00E813BF" w14:paraId="00FDB4EA" w14:textId="77777777" w:rsidTr="005A1038">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770B3ACE" w14:textId="3AA5DBD7" w:rsidR="006E031D" w:rsidRPr="00E813BF" w:rsidRDefault="006E031D" w:rsidP="006A61A0">
            <w:pPr>
              <w:rPr>
                <w:b/>
                <w:bCs/>
              </w:rPr>
            </w:pPr>
            <w:r>
              <w:rPr>
                <w:b/>
                <w:bCs/>
                <w:color w:val="C00000"/>
                <w:sz w:val="36"/>
              </w:rPr>
              <w:t>A</w:t>
            </w:r>
            <w:r w:rsidR="006A61A0">
              <w:rPr>
                <w:b/>
                <w:bCs/>
                <w:color w:val="C00000"/>
                <w:sz w:val="36"/>
              </w:rPr>
              <w:t>8</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04DBD818" w14:textId="0E999A1E" w:rsidR="006E031D" w:rsidRPr="00E813BF" w:rsidRDefault="006A61A0" w:rsidP="008A00F6">
            <w:pPr>
              <w:rPr>
                <w:i/>
                <w:iCs/>
              </w:rPr>
            </w:pPr>
            <w:r>
              <w:rPr>
                <w:i/>
                <w:iCs/>
              </w:rPr>
              <w:t>S</w:t>
            </w:r>
            <w:r w:rsidR="008A00F6">
              <w:rPr>
                <w:i/>
                <w:iCs/>
              </w:rPr>
              <w:t>earch for enrollment records</w:t>
            </w:r>
          </w:p>
        </w:tc>
      </w:tr>
      <w:tr w:rsidR="006E031D" w14:paraId="08CF42B8" w14:textId="77777777" w:rsidTr="005A1038">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20121E38" w14:textId="77777777" w:rsidR="006E031D" w:rsidRPr="00E813BF" w:rsidRDefault="006E031D" w:rsidP="00921591">
            <w:pPr>
              <w:rPr>
                <w:b/>
                <w:bCs/>
              </w:rPr>
            </w:pPr>
            <w:r w:rsidRPr="00BE0AAE">
              <w:rPr>
                <w:b/>
                <w:bCs/>
                <w:sz w:val="20"/>
              </w:rPr>
              <w:t>Implement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721E206F" w14:textId="39EC6D42" w:rsidR="006E031D" w:rsidRDefault="00A11C2F" w:rsidP="00A11C2F">
            <w:r>
              <w:t xml:space="preserve">Coke </w:t>
            </w:r>
            <w:r w:rsidR="006E031D">
              <w:t xml:space="preserve">integrations </w:t>
            </w:r>
            <w:r>
              <w:t>team</w:t>
            </w:r>
          </w:p>
        </w:tc>
      </w:tr>
      <w:tr w:rsidR="0044686E" w14:paraId="535AF1AE" w14:textId="77777777" w:rsidTr="005A1038">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61DF6B26" w14:textId="62F671CE" w:rsidR="0044686E" w:rsidRPr="00BE0AAE" w:rsidRDefault="0044686E" w:rsidP="00921591">
            <w:pPr>
              <w:rPr>
                <w:b/>
                <w:bCs/>
                <w:sz w:val="20"/>
              </w:rPr>
            </w:pPr>
            <w:r>
              <w:rPr>
                <w:b/>
                <w:bCs/>
                <w:sz w:val="20"/>
              </w:rPr>
              <w:t>Call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531E7AD4" w14:textId="2378E49F" w:rsidR="0044686E" w:rsidRDefault="0044686E" w:rsidP="00A11C2F">
            <w:r>
              <w:t>Dispenser written by coke dispenser team.</w:t>
            </w:r>
          </w:p>
        </w:tc>
      </w:tr>
      <w:tr w:rsidR="006E031D" w:rsidRPr="00A340C8" w14:paraId="16D9FDB1" w14:textId="77777777" w:rsidTr="005A1038">
        <w:trPr>
          <w:trHeight w:val="432"/>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123F366F" w14:textId="77777777" w:rsidR="006E031D" w:rsidRPr="00E813BF" w:rsidRDefault="006E031D" w:rsidP="00921591">
            <w:pPr>
              <w:rPr>
                <w:b/>
                <w:bCs/>
              </w:rPr>
            </w:pPr>
            <w:r w:rsidRPr="00E813BF">
              <w:rPr>
                <w:b/>
                <w:bCs/>
              </w:rPr>
              <w:t>URL</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1E17EC89" w14:textId="54D61E3F" w:rsidR="006E031D" w:rsidRPr="00A340C8" w:rsidRDefault="00A11C2F" w:rsidP="00A11C2F">
            <w:pPr>
              <w:rPr>
                <w:bCs/>
                <w:u w:val="single"/>
              </w:rPr>
            </w:pPr>
            <w:r>
              <w:rPr>
                <w:bCs/>
              </w:rPr>
              <w:t>https://baseURL/&lt;env&gt;/enrollment/search</w:t>
            </w:r>
          </w:p>
        </w:tc>
      </w:tr>
      <w:tr w:rsidR="005A1038" w:rsidRPr="00E813BF" w14:paraId="6A283944" w14:textId="77777777" w:rsidTr="005A1038">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43E63270" w14:textId="4BC29D85" w:rsidR="005A1038" w:rsidRPr="00E813BF" w:rsidRDefault="005A1038" w:rsidP="005A1038">
            <w:pPr>
              <w:rPr>
                <w:b/>
                <w:bCs/>
              </w:rPr>
            </w:pPr>
            <w:r w:rsidRPr="00E813BF">
              <w:rPr>
                <w:b/>
                <w:bCs/>
              </w:rPr>
              <w:t>URL Params</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7129C2EF" w14:textId="43C1BC36" w:rsidR="005A1038" w:rsidRPr="005A1038" w:rsidRDefault="005A1038" w:rsidP="005A1038">
            <w:pPr>
              <w:rPr>
                <w:bCs/>
                <w:u w:val="single"/>
              </w:rPr>
            </w:pPr>
            <w:r>
              <w:rPr>
                <w:bCs/>
                <w:u w:val="single"/>
              </w:rPr>
              <w:t>TO DO</w:t>
            </w:r>
            <w:r w:rsidR="00F75706">
              <w:rPr>
                <w:bCs/>
                <w:u w:val="single"/>
              </w:rPr>
              <w:t xml:space="preserve"> Stanley callers can search by serial and platform, outlet id, or address</w:t>
            </w:r>
          </w:p>
        </w:tc>
      </w:tr>
      <w:tr w:rsidR="005A1038" w:rsidRPr="00E813BF" w14:paraId="5D3FBE76" w14:textId="77777777" w:rsidTr="00155892">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2429DC04" w14:textId="6A5B211B" w:rsidR="005A1038" w:rsidRPr="00E813BF" w:rsidRDefault="005A1038" w:rsidP="005A1038">
            <w:pPr>
              <w:rPr>
                <w:b/>
                <w:bCs/>
              </w:rPr>
            </w:pPr>
            <w:r w:rsidRPr="00E813BF">
              <w:rPr>
                <w:b/>
                <w:bCs/>
              </w:rPr>
              <w:t>Response</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4511E5A5" w14:textId="77777777" w:rsidR="005A1038" w:rsidRDefault="005A1038" w:rsidP="005A1038">
            <w:r w:rsidRPr="00E813BF">
              <w:rPr>
                <w:b/>
                <w:bCs/>
              </w:rPr>
              <w:t>Code:</w:t>
            </w:r>
            <w:r>
              <w:t xml:space="preserve"> 200 </w:t>
            </w:r>
          </w:p>
          <w:p w14:paraId="78704D6D" w14:textId="77777777" w:rsidR="006F1652" w:rsidRDefault="006F1652" w:rsidP="005A1038"/>
          <w:p w14:paraId="07575014" w14:textId="2290DB4D" w:rsidR="006F1652" w:rsidRDefault="006F1652" w:rsidP="005A1038">
            <w:r>
              <w:t xml:space="preserve">See </w:t>
            </w:r>
            <w:r w:rsidR="00404D26">
              <w:t>“</w:t>
            </w:r>
            <w:r w:rsidR="00404D26" w:rsidRPr="00404D26">
              <w:t>A8_A9_A10 Json Example.json</w:t>
            </w:r>
            <w:r w:rsidR="00404D26">
              <w:t xml:space="preserve">” </w:t>
            </w:r>
            <w:r>
              <w:t>for content.</w:t>
            </w:r>
          </w:p>
          <w:p w14:paraId="5AA3C6CD" w14:textId="77777777" w:rsidR="005A1038" w:rsidRDefault="005A1038" w:rsidP="005A1038">
            <w:pPr>
              <w:rPr>
                <w:b/>
                <w:bCs/>
              </w:rPr>
            </w:pPr>
          </w:p>
          <w:p w14:paraId="580E9AD6" w14:textId="77777777" w:rsidR="005A1038" w:rsidRDefault="005A1038" w:rsidP="005A1038">
            <w:pPr>
              <w:rPr>
                <w:i/>
                <w:iCs/>
              </w:rPr>
            </w:pPr>
            <w:r w:rsidRPr="00E813BF">
              <w:rPr>
                <w:b/>
                <w:bCs/>
              </w:rPr>
              <w:t>Code:</w:t>
            </w:r>
            <w:r w:rsidRPr="00E813BF">
              <w:t> 40</w:t>
            </w:r>
            <w:r>
              <w:t>0</w:t>
            </w:r>
            <w:r w:rsidRPr="00E813BF">
              <w:t xml:space="preserve"> </w:t>
            </w:r>
            <w:r>
              <w:t>BAD REQUEST</w:t>
            </w:r>
            <w:r w:rsidRPr="00E813BF">
              <w:t> </w:t>
            </w:r>
            <w:r w:rsidRPr="00E813BF">
              <w:br/>
            </w:r>
            <w:r>
              <w:rPr>
                <w:i/>
                <w:iCs/>
              </w:rPr>
              <w:t>If any parameters are invalid</w:t>
            </w:r>
          </w:p>
          <w:p w14:paraId="4356E0F4" w14:textId="77777777" w:rsidR="005A1038" w:rsidRDefault="005A1038" w:rsidP="005A1038">
            <w:pPr>
              <w:rPr>
                <w:b/>
                <w:bCs/>
              </w:rPr>
            </w:pPr>
          </w:p>
          <w:p w14:paraId="7700C8FA" w14:textId="77777777" w:rsidR="005A1038" w:rsidRDefault="005A1038" w:rsidP="005A1038">
            <w:pPr>
              <w:rPr>
                <w:i/>
                <w:iCs/>
              </w:rPr>
            </w:pPr>
            <w:r w:rsidRPr="00E813BF">
              <w:rPr>
                <w:b/>
                <w:bCs/>
              </w:rPr>
              <w:t>Code:</w:t>
            </w:r>
            <w:r w:rsidRPr="00E813BF">
              <w:t> 401 UNAUTHORIZED </w:t>
            </w:r>
            <w:r w:rsidRPr="00E813BF">
              <w:br/>
            </w:r>
            <w:r>
              <w:rPr>
                <w:i/>
                <w:iCs/>
              </w:rPr>
              <w:t>If Authorization header is invalid</w:t>
            </w:r>
            <w:r w:rsidRPr="00E813BF">
              <w:br/>
            </w:r>
          </w:p>
          <w:p w14:paraId="74EA5805" w14:textId="742B24F0" w:rsidR="005A1038" w:rsidRPr="00E813BF" w:rsidRDefault="005A1038" w:rsidP="005A1038">
            <w:r w:rsidRPr="00E813BF">
              <w:rPr>
                <w:b/>
                <w:bCs/>
              </w:rPr>
              <w:t>Code:</w:t>
            </w:r>
            <w:r w:rsidRPr="00E813BF">
              <w:t> </w:t>
            </w:r>
            <w:r>
              <w:t>500</w:t>
            </w:r>
            <w:r w:rsidRPr="00E813BF">
              <w:t xml:space="preserve"> </w:t>
            </w:r>
            <w:r>
              <w:t>INTERNAL SERVER ERROR</w:t>
            </w:r>
            <w:r w:rsidRPr="00E813BF">
              <w:t> </w:t>
            </w:r>
            <w:r w:rsidRPr="00E813BF">
              <w:br/>
            </w:r>
            <w:r>
              <w:rPr>
                <w:i/>
                <w:iCs/>
              </w:rPr>
              <w:t>If server error</w:t>
            </w:r>
          </w:p>
        </w:tc>
      </w:tr>
      <w:tr w:rsidR="005A1038" w:rsidRPr="00E813BF" w14:paraId="62381706" w14:textId="77777777" w:rsidTr="00155892">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717A9E70" w14:textId="2CD1C3C4" w:rsidR="005A1038" w:rsidRPr="00E813BF" w:rsidRDefault="005A1038" w:rsidP="005A1038">
            <w:pPr>
              <w:rPr>
                <w:b/>
                <w:bCs/>
              </w:rPr>
            </w:pPr>
            <w:r w:rsidRPr="00E813BF">
              <w:rPr>
                <w:b/>
                <w:bCs/>
              </w:rPr>
              <w:t>Sample Call</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081D2C45" w14:textId="064FFA64" w:rsidR="005A1038" w:rsidRPr="00E813BF" w:rsidRDefault="005A1038" w:rsidP="005A1038"/>
        </w:tc>
      </w:tr>
      <w:tr w:rsidR="005A1038" w:rsidRPr="00A73E64" w14:paraId="4487E0EC" w14:textId="77777777" w:rsidTr="00155892">
        <w:trPr>
          <w:trHeight w:val="360"/>
        </w:trPr>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1CD837B8" w14:textId="45458D0B" w:rsidR="005A1038" w:rsidRPr="00E813BF" w:rsidRDefault="005A1038" w:rsidP="005A1038">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2DDE4EF5" w14:textId="77777777" w:rsidR="005A1038" w:rsidRPr="00A73E64" w:rsidRDefault="005A1038" w:rsidP="005A1038"/>
        </w:tc>
      </w:tr>
      <w:tr w:rsidR="005A1038" w:rsidRPr="005543F3" w14:paraId="38A8BDCD" w14:textId="77777777" w:rsidTr="00155892">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2BCCA85C" w14:textId="77777777" w:rsidR="005A1038" w:rsidRPr="00E813BF" w:rsidRDefault="005A1038" w:rsidP="005A1038">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6563971A" w14:textId="77777777" w:rsidR="005A1038" w:rsidRPr="005543F3" w:rsidRDefault="005A1038" w:rsidP="005A1038">
            <w:pPr>
              <w:rPr>
                <w:i/>
                <w:iCs/>
              </w:rPr>
            </w:pPr>
          </w:p>
        </w:tc>
      </w:tr>
      <w:tr w:rsidR="005A1038" w:rsidRPr="00E813BF" w14:paraId="5B78C723" w14:textId="77777777" w:rsidTr="005A1038">
        <w:trPr>
          <w:trHeight w:val="25"/>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3C8636E4" w14:textId="77777777" w:rsidR="005A1038" w:rsidRPr="00E813BF" w:rsidRDefault="005A1038" w:rsidP="005A1038">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03F4A55E" w14:textId="77777777" w:rsidR="005A1038" w:rsidRPr="00E813BF" w:rsidRDefault="005A1038" w:rsidP="005A1038"/>
        </w:tc>
      </w:tr>
    </w:tbl>
    <w:p w14:paraId="437C6833" w14:textId="77777777" w:rsidR="006E031D" w:rsidRDefault="006E031D" w:rsidP="006E031D"/>
    <w:p w14:paraId="5245CDAD" w14:textId="5AF05A36" w:rsidR="00064DF1" w:rsidRDefault="00064DF1" w:rsidP="006E031D">
      <w:r>
        <w:t>TO DO Stanley the allowed status need to be configured.</w:t>
      </w:r>
    </w:p>
    <w:p w14:paraId="24FC3ABA" w14:textId="77777777" w:rsidR="004659B1" w:rsidRDefault="004659B1" w:rsidP="006E031D"/>
    <w:p w14:paraId="1C3E427D" w14:textId="48D5A482" w:rsidR="0065265C" w:rsidRDefault="0065265C" w:rsidP="006E031D">
      <w:r>
        <w:t xml:space="preserve">TO DO Todd </w:t>
      </w:r>
      <w:r w:rsidR="001740DC">
        <w:t>write prototype code for this API</w:t>
      </w:r>
    </w:p>
    <w:p w14:paraId="2A6A05CD" w14:textId="77777777" w:rsidR="0065265C" w:rsidRDefault="0065265C" w:rsidP="0065265C"/>
    <w:tbl>
      <w:tblPr>
        <w:tblW w:w="5000" w:type="pct"/>
        <w:tblBorders>
          <w:top w:val="single" w:sz="6" w:space="0" w:color="808080"/>
          <w:left w:val="single" w:sz="6" w:space="0" w:color="808080"/>
          <w:bottom w:val="single" w:sz="6" w:space="0" w:color="808080"/>
          <w:right w:val="single" w:sz="6" w:space="0" w:color="80808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882"/>
        <w:gridCol w:w="7462"/>
      </w:tblGrid>
      <w:tr w:rsidR="0065265C" w:rsidRPr="00E813BF" w14:paraId="5F0FD595" w14:textId="77777777" w:rsidTr="00F37A66">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406D50E1" w14:textId="31844784" w:rsidR="0065265C" w:rsidRPr="00E813BF" w:rsidRDefault="0065265C" w:rsidP="0034481A">
            <w:pPr>
              <w:rPr>
                <w:b/>
                <w:bCs/>
              </w:rPr>
            </w:pPr>
            <w:r>
              <w:rPr>
                <w:b/>
                <w:bCs/>
                <w:color w:val="C00000"/>
                <w:sz w:val="36"/>
              </w:rPr>
              <w:t>A</w:t>
            </w:r>
            <w:r w:rsidR="0034481A">
              <w:rPr>
                <w:b/>
                <w:bCs/>
                <w:color w:val="C00000"/>
                <w:sz w:val="36"/>
              </w:rPr>
              <w:t>9</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3CC4A58D" w14:textId="54FC37D7" w:rsidR="0065265C" w:rsidRPr="00E813BF" w:rsidRDefault="0034481A" w:rsidP="00921591">
            <w:pPr>
              <w:rPr>
                <w:i/>
                <w:iCs/>
              </w:rPr>
            </w:pPr>
            <w:r>
              <w:rPr>
                <w:i/>
                <w:iCs/>
              </w:rPr>
              <w:t>P</w:t>
            </w:r>
            <w:r w:rsidR="0065265C">
              <w:rPr>
                <w:i/>
                <w:iCs/>
              </w:rPr>
              <w:t>repare for enrollment</w:t>
            </w:r>
          </w:p>
        </w:tc>
      </w:tr>
      <w:tr w:rsidR="0065265C" w14:paraId="15AB5B29" w14:textId="77777777" w:rsidTr="00F37A66">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7D819A47" w14:textId="77777777" w:rsidR="0065265C" w:rsidRPr="00E813BF" w:rsidRDefault="0065265C" w:rsidP="00921591">
            <w:pPr>
              <w:rPr>
                <w:b/>
                <w:bCs/>
              </w:rPr>
            </w:pPr>
            <w:r w:rsidRPr="00BE0AAE">
              <w:rPr>
                <w:b/>
                <w:bCs/>
                <w:sz w:val="20"/>
              </w:rPr>
              <w:t>Implement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70089E3C" w14:textId="47061BFA" w:rsidR="0065265C" w:rsidRDefault="0065265C" w:rsidP="00921591">
            <w:r>
              <w:t>Coke integrations team</w:t>
            </w:r>
            <w:r w:rsidR="006837FE">
              <w:t xml:space="preserve"> … and device management team must both implement.</w:t>
            </w:r>
          </w:p>
        </w:tc>
      </w:tr>
      <w:tr w:rsidR="00EA47AA" w14:paraId="696BEA68" w14:textId="77777777" w:rsidTr="00F37A66">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0ECBED74" w14:textId="6C0C8CF7" w:rsidR="00EA47AA" w:rsidRPr="00BE0AAE" w:rsidRDefault="00EA47AA" w:rsidP="00921591">
            <w:pPr>
              <w:rPr>
                <w:b/>
                <w:bCs/>
                <w:sz w:val="20"/>
              </w:rPr>
            </w:pPr>
            <w:r>
              <w:rPr>
                <w:b/>
                <w:bCs/>
                <w:sz w:val="20"/>
              </w:rPr>
              <w:t>Call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252D863B" w14:textId="77777777" w:rsidR="00EA47AA" w:rsidRDefault="00EA47AA" w:rsidP="00921591">
            <w:r>
              <w:t>Device code written by coke dispenser team calls coke integrations team implementation.</w:t>
            </w:r>
          </w:p>
          <w:p w14:paraId="5E835E12" w14:textId="77777777" w:rsidR="00EA47AA" w:rsidRDefault="00EA47AA" w:rsidP="00921591"/>
          <w:p w14:paraId="40612241" w14:textId="569FAAD0" w:rsidR="00EA47AA" w:rsidRDefault="00EA47AA" w:rsidP="00921591">
            <w:r>
              <w:t>Coke integrations team implementation calls device management implementation.</w:t>
            </w:r>
          </w:p>
        </w:tc>
      </w:tr>
      <w:tr w:rsidR="0065265C" w:rsidRPr="00A340C8" w14:paraId="7DBFA190" w14:textId="77777777" w:rsidTr="00F37A66">
        <w:trPr>
          <w:trHeight w:val="432"/>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69D4F501" w14:textId="77777777" w:rsidR="0065265C" w:rsidRPr="00E813BF" w:rsidRDefault="0065265C" w:rsidP="00921591">
            <w:pPr>
              <w:rPr>
                <w:b/>
                <w:bCs/>
              </w:rPr>
            </w:pPr>
            <w:r w:rsidRPr="00E813BF">
              <w:rPr>
                <w:b/>
                <w:bCs/>
              </w:rPr>
              <w:t>URL</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29C821A6" w14:textId="3A1F2124" w:rsidR="0065265C" w:rsidRPr="00A340C8" w:rsidRDefault="0065265C" w:rsidP="00921591">
            <w:pPr>
              <w:rPr>
                <w:bCs/>
                <w:u w:val="single"/>
              </w:rPr>
            </w:pPr>
            <w:r>
              <w:rPr>
                <w:bCs/>
              </w:rPr>
              <w:t>https://baseURL/&lt;env&gt;/enrollment/prepare</w:t>
            </w:r>
          </w:p>
        </w:tc>
      </w:tr>
      <w:tr w:rsidR="0065265C" w:rsidRPr="00E813BF" w14:paraId="0BAB3CAC" w14:textId="77777777" w:rsidTr="00F37A66">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3BA5FD5C" w14:textId="77777777" w:rsidR="0065265C" w:rsidRPr="00E813BF" w:rsidRDefault="0065265C" w:rsidP="00921591">
            <w:pPr>
              <w:rPr>
                <w:b/>
                <w:bCs/>
              </w:rPr>
            </w:pPr>
            <w:r w:rsidRPr="00E813BF">
              <w:rPr>
                <w:b/>
                <w:bCs/>
              </w:rPr>
              <w:t>Method</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69F58990" w14:textId="1D8DB0E0" w:rsidR="0065265C" w:rsidRPr="00E813BF" w:rsidRDefault="005245F9" w:rsidP="00921591">
            <w:r>
              <w:rPr>
                <w:b/>
                <w:bCs/>
              </w:rPr>
              <w:t>Post</w:t>
            </w:r>
          </w:p>
        </w:tc>
      </w:tr>
      <w:tr w:rsidR="0065265C" w:rsidRPr="00E813BF" w14:paraId="707C7D1C" w14:textId="77777777" w:rsidTr="00F37A66">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4343406A" w14:textId="77777777" w:rsidR="0065265C" w:rsidRPr="00E813BF" w:rsidRDefault="0065265C" w:rsidP="00921591">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060B099D" w14:textId="77777777" w:rsidR="0065265C" w:rsidRPr="00E813BF" w:rsidRDefault="0065265C" w:rsidP="00921591"/>
        </w:tc>
      </w:tr>
      <w:tr w:rsidR="0065265C" w:rsidRPr="00E813BF" w14:paraId="1FAECA7D" w14:textId="77777777" w:rsidTr="00F37A66">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72D89A66" w14:textId="35F69CFE" w:rsidR="0065265C" w:rsidRPr="00E813BF" w:rsidRDefault="00D2187D" w:rsidP="00921591">
            <w:pPr>
              <w:rPr>
                <w:b/>
                <w:bCs/>
              </w:rPr>
            </w:pPr>
            <w:r>
              <w:rPr>
                <w:b/>
                <w:bCs/>
              </w:rPr>
              <w:t>Payload</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7AA82560" w14:textId="125B9528" w:rsidR="0065265C" w:rsidRPr="00E813BF" w:rsidRDefault="00F37A66" w:rsidP="00921591">
            <w:r>
              <w:t xml:space="preserve">See </w:t>
            </w:r>
            <w:r w:rsidR="00404D26">
              <w:t>“</w:t>
            </w:r>
            <w:r w:rsidR="00404D26" w:rsidRPr="00404D26">
              <w:t>A8_A9_A10 Json Example.json</w:t>
            </w:r>
            <w:r w:rsidR="00404D26">
              <w:t xml:space="preserve">” </w:t>
            </w:r>
            <w:r>
              <w:t xml:space="preserve">for content. </w:t>
            </w:r>
          </w:p>
        </w:tc>
      </w:tr>
      <w:tr w:rsidR="0065265C" w:rsidRPr="00A73E64" w14:paraId="0EE14FEE" w14:textId="77777777" w:rsidTr="00F37A66">
        <w:trPr>
          <w:trHeight w:val="360"/>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0F9AE592" w14:textId="509F7E53" w:rsidR="0065265C" w:rsidRPr="00E813BF" w:rsidRDefault="006837FE" w:rsidP="00921591">
            <w:pPr>
              <w:rPr>
                <w:b/>
                <w:bCs/>
              </w:rPr>
            </w:pPr>
            <w:r>
              <w:rPr>
                <w:b/>
                <w:bCs/>
              </w:rPr>
              <w:t>Returns</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4465C271" w14:textId="11BE27B6" w:rsidR="0065265C" w:rsidRPr="00A73E64" w:rsidRDefault="006837FE" w:rsidP="00921591">
            <w:r>
              <w:t>A payload from device management.</w:t>
            </w:r>
          </w:p>
        </w:tc>
      </w:tr>
      <w:tr w:rsidR="0065265C" w:rsidRPr="005543F3" w14:paraId="2CA02D69" w14:textId="77777777" w:rsidTr="00F37A66">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tcPr>
          <w:p w14:paraId="74C41FFF" w14:textId="49AC9085" w:rsidR="0065265C" w:rsidRPr="00E813BF" w:rsidRDefault="006837FE" w:rsidP="00921591">
            <w:pPr>
              <w:rPr>
                <w:b/>
                <w:bCs/>
              </w:rPr>
            </w:pPr>
            <w:r>
              <w:rPr>
                <w:b/>
                <w:bCs/>
              </w:rPr>
              <w:t>Rationale</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tcPr>
          <w:p w14:paraId="230C5EDE" w14:textId="79F408AC" w:rsidR="0065265C" w:rsidRPr="006837FE" w:rsidRDefault="00E72562" w:rsidP="00E72562">
            <w:pPr>
              <w:rPr>
                <w:iCs/>
              </w:rPr>
            </w:pPr>
            <w:r>
              <w:rPr>
                <w:iCs/>
              </w:rPr>
              <w:t>Provide Device Management</w:t>
            </w:r>
            <w:r w:rsidR="006837FE">
              <w:rPr>
                <w:iCs/>
              </w:rPr>
              <w:t xml:space="preserve"> with a me</w:t>
            </w:r>
            <w:r>
              <w:rPr>
                <w:iCs/>
              </w:rPr>
              <w:t>thod to white list a dispenser</w:t>
            </w:r>
          </w:p>
        </w:tc>
      </w:tr>
      <w:tr w:rsidR="0065265C" w:rsidRPr="00E813BF" w14:paraId="4206BB97" w14:textId="77777777" w:rsidTr="00F37A66">
        <w:trPr>
          <w:trHeight w:val="25"/>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17FAE8EB" w14:textId="77777777" w:rsidR="0065265C" w:rsidRPr="00E813BF" w:rsidRDefault="0065265C" w:rsidP="00921591">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0FC635B3" w14:textId="77777777" w:rsidR="0065265C" w:rsidRPr="00E813BF" w:rsidRDefault="0065265C" w:rsidP="00921591"/>
        </w:tc>
      </w:tr>
    </w:tbl>
    <w:p w14:paraId="16B6483E" w14:textId="58853FDE" w:rsidR="006E031D" w:rsidRDefault="006837FE" w:rsidP="006E031D">
      <w:r>
        <w:br/>
        <w:t xml:space="preserve">TO DO Todd Write </w:t>
      </w:r>
      <w:r w:rsidR="00FD3ABA">
        <w:t>prototype code coke implementation.</w:t>
      </w:r>
    </w:p>
    <w:p w14:paraId="12F44C46" w14:textId="77777777" w:rsidR="006837FE" w:rsidRDefault="006837FE" w:rsidP="006E031D"/>
    <w:tbl>
      <w:tblPr>
        <w:tblW w:w="5000" w:type="pct"/>
        <w:tblBorders>
          <w:top w:val="single" w:sz="6" w:space="0" w:color="808080"/>
          <w:left w:val="single" w:sz="6" w:space="0" w:color="808080"/>
          <w:bottom w:val="single" w:sz="6" w:space="0" w:color="808080"/>
          <w:right w:val="single" w:sz="6" w:space="0" w:color="80808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882"/>
        <w:gridCol w:w="7462"/>
      </w:tblGrid>
      <w:tr w:rsidR="006837FE" w:rsidRPr="00E813BF" w14:paraId="05FF74E4" w14:textId="77777777" w:rsidTr="00404D26">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57E977F5" w14:textId="210CB1B5" w:rsidR="006837FE" w:rsidRPr="00E813BF" w:rsidRDefault="006837FE" w:rsidP="00B86C20">
            <w:pPr>
              <w:rPr>
                <w:b/>
                <w:bCs/>
              </w:rPr>
            </w:pPr>
            <w:r>
              <w:rPr>
                <w:b/>
                <w:bCs/>
                <w:color w:val="C00000"/>
                <w:sz w:val="36"/>
              </w:rPr>
              <w:t>A</w:t>
            </w:r>
            <w:r w:rsidR="00B86C20">
              <w:rPr>
                <w:b/>
                <w:bCs/>
                <w:color w:val="C00000"/>
                <w:sz w:val="36"/>
              </w:rPr>
              <w:t>10</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32ABDB0E" w14:textId="3C678E3A" w:rsidR="006837FE" w:rsidRPr="00E813BF" w:rsidRDefault="00B86C20" w:rsidP="00921591">
            <w:pPr>
              <w:rPr>
                <w:i/>
                <w:iCs/>
              </w:rPr>
            </w:pPr>
            <w:r>
              <w:rPr>
                <w:i/>
                <w:iCs/>
              </w:rPr>
              <w:t>E</w:t>
            </w:r>
            <w:r w:rsidR="008854E2">
              <w:rPr>
                <w:i/>
                <w:iCs/>
              </w:rPr>
              <w:t>nroll</w:t>
            </w:r>
          </w:p>
        </w:tc>
      </w:tr>
      <w:tr w:rsidR="006837FE" w14:paraId="062469F4" w14:textId="77777777" w:rsidTr="00404D26">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34340946" w14:textId="77777777" w:rsidR="006837FE" w:rsidRPr="00E813BF" w:rsidRDefault="006837FE" w:rsidP="00921591">
            <w:pPr>
              <w:rPr>
                <w:b/>
                <w:bCs/>
              </w:rPr>
            </w:pPr>
            <w:r w:rsidRPr="00BE0AAE">
              <w:rPr>
                <w:b/>
                <w:bCs/>
                <w:sz w:val="20"/>
              </w:rPr>
              <w:t>Implement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4B548FFB" w14:textId="52050E08" w:rsidR="006837FE" w:rsidRDefault="006837FE" w:rsidP="00921591">
            <w:r>
              <w:t>Device (Device Management Vendor Provides Agent Implementation)</w:t>
            </w:r>
          </w:p>
        </w:tc>
      </w:tr>
      <w:tr w:rsidR="001C6FA2" w14:paraId="43CD8CD4" w14:textId="77777777" w:rsidTr="00404D26">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27A5E6BC" w14:textId="3FA08605" w:rsidR="001C6FA2" w:rsidRPr="00BE0AAE" w:rsidRDefault="001C6FA2" w:rsidP="00921591">
            <w:pPr>
              <w:rPr>
                <w:b/>
                <w:bCs/>
                <w:sz w:val="20"/>
              </w:rPr>
            </w:pPr>
            <w:r>
              <w:rPr>
                <w:b/>
                <w:bCs/>
                <w:sz w:val="20"/>
              </w:rPr>
              <w:lastRenderedPageBreak/>
              <w:t>Call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229185FA" w14:textId="4E58BA47" w:rsidR="001C6FA2" w:rsidRDefault="001C6FA2" w:rsidP="00921591">
            <w:r>
              <w:t>Device Agent (written by device management vendor) calls device management.</w:t>
            </w:r>
          </w:p>
        </w:tc>
      </w:tr>
      <w:tr w:rsidR="006837FE" w:rsidRPr="00A340C8" w14:paraId="0F5DAD85" w14:textId="77777777" w:rsidTr="00404D26">
        <w:trPr>
          <w:trHeight w:val="432"/>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3E0159FB" w14:textId="77777777" w:rsidR="006837FE" w:rsidRPr="00E813BF" w:rsidRDefault="006837FE" w:rsidP="00921591">
            <w:pPr>
              <w:rPr>
                <w:b/>
                <w:bCs/>
              </w:rPr>
            </w:pPr>
            <w:r w:rsidRPr="00E813BF">
              <w:rPr>
                <w:b/>
                <w:bCs/>
              </w:rPr>
              <w:t>URL</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54E5CFB1" w14:textId="43D32FAA" w:rsidR="006837FE" w:rsidRPr="00A340C8" w:rsidRDefault="006837FE" w:rsidP="00921591">
            <w:pPr>
              <w:rPr>
                <w:bCs/>
                <w:u w:val="single"/>
              </w:rPr>
            </w:pPr>
            <w:r>
              <w:rPr>
                <w:bCs/>
              </w:rPr>
              <w:t xml:space="preserve">Up to </w:t>
            </w:r>
            <w:r w:rsidR="004D4A55">
              <w:rPr>
                <w:bCs/>
              </w:rPr>
              <w:t>implementer</w:t>
            </w:r>
          </w:p>
        </w:tc>
      </w:tr>
      <w:tr w:rsidR="006837FE" w:rsidRPr="00E813BF" w14:paraId="3D8F82AD" w14:textId="77777777" w:rsidTr="00404D26">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17D6703B" w14:textId="77777777" w:rsidR="006837FE" w:rsidRPr="00E813BF" w:rsidRDefault="006837FE" w:rsidP="00921591">
            <w:pPr>
              <w:rPr>
                <w:b/>
                <w:bCs/>
              </w:rPr>
            </w:pPr>
            <w:r w:rsidRPr="00E813BF">
              <w:rPr>
                <w:b/>
                <w:bCs/>
              </w:rPr>
              <w:t>Method</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189C41A8" w14:textId="77777777" w:rsidR="006837FE" w:rsidRPr="00E813BF" w:rsidRDefault="006837FE" w:rsidP="00921591">
            <w:r>
              <w:rPr>
                <w:b/>
                <w:bCs/>
              </w:rPr>
              <w:t>Post</w:t>
            </w:r>
          </w:p>
        </w:tc>
      </w:tr>
      <w:tr w:rsidR="006837FE" w:rsidRPr="00E813BF" w14:paraId="11BFDD22" w14:textId="77777777" w:rsidTr="00404D26">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45950CFA" w14:textId="77777777" w:rsidR="006837FE" w:rsidRPr="00E813BF" w:rsidRDefault="006837FE" w:rsidP="00921591">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021F9C67" w14:textId="77777777" w:rsidR="006837FE" w:rsidRPr="00E813BF" w:rsidRDefault="006837FE" w:rsidP="00921591"/>
        </w:tc>
      </w:tr>
      <w:tr w:rsidR="006837FE" w:rsidRPr="00E813BF" w14:paraId="41642CE5" w14:textId="77777777" w:rsidTr="00404D26">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0893204C" w14:textId="5B869155" w:rsidR="006837FE" w:rsidRPr="00E813BF" w:rsidRDefault="00D2187D" w:rsidP="00921591">
            <w:pPr>
              <w:rPr>
                <w:b/>
                <w:bCs/>
              </w:rPr>
            </w:pPr>
            <w:r>
              <w:rPr>
                <w:b/>
                <w:bCs/>
              </w:rPr>
              <w:t>Payload</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0F4ABDE8" w14:textId="213CD4CC" w:rsidR="006837FE" w:rsidRPr="00E813BF" w:rsidRDefault="004D4A55" w:rsidP="006837FE">
            <w:r>
              <w:t>The payload returns from API A9</w:t>
            </w:r>
            <w:r w:rsidR="00404D26">
              <w:t xml:space="preserve"> … see “</w:t>
            </w:r>
            <w:r w:rsidR="00404D26" w:rsidRPr="00404D26">
              <w:t>A8_A9_A10 Json Example.json</w:t>
            </w:r>
            <w:r w:rsidR="00404D26">
              <w:t>”</w:t>
            </w:r>
          </w:p>
        </w:tc>
      </w:tr>
      <w:tr w:rsidR="006837FE" w:rsidRPr="00A73E64" w14:paraId="04EA303E" w14:textId="77777777" w:rsidTr="00404D26">
        <w:trPr>
          <w:trHeight w:val="585"/>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3B1B2F33" w14:textId="4F28563A" w:rsidR="006837FE" w:rsidRPr="00E813BF" w:rsidRDefault="004D4A55" w:rsidP="00921591">
            <w:pPr>
              <w:rPr>
                <w:b/>
                <w:bCs/>
              </w:rPr>
            </w:pPr>
            <w:r>
              <w:rPr>
                <w:b/>
                <w:bCs/>
              </w:rPr>
              <w:t>Return</w:t>
            </w:r>
            <w:r w:rsidR="005C01CD">
              <w:rPr>
                <w:b/>
                <w:bCs/>
              </w:rPr>
              <w:t>s</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1CEE817C" w14:textId="5EC24DD2" w:rsidR="006837FE" w:rsidRPr="00A73E64" w:rsidRDefault="005C01CD" w:rsidP="00921591">
            <w:r>
              <w:t>A path and details to download a new device specific cert.</w:t>
            </w:r>
          </w:p>
        </w:tc>
      </w:tr>
      <w:tr w:rsidR="006837FE" w:rsidRPr="005543F3" w14:paraId="69237436" w14:textId="77777777" w:rsidTr="00404D26">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tcPr>
          <w:p w14:paraId="274964DC" w14:textId="77777777" w:rsidR="006837FE" w:rsidRPr="00E813BF" w:rsidRDefault="006837FE" w:rsidP="00921591">
            <w:pPr>
              <w:rPr>
                <w:b/>
                <w:bCs/>
              </w:rPr>
            </w:pPr>
            <w:r>
              <w:rPr>
                <w:b/>
                <w:bCs/>
              </w:rPr>
              <w:t>Rationale</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tcPr>
          <w:p w14:paraId="45AF1773" w14:textId="691FF497" w:rsidR="006837FE" w:rsidRPr="006837FE" w:rsidRDefault="000D7305" w:rsidP="004D4A55">
            <w:pPr>
              <w:rPr>
                <w:iCs/>
              </w:rPr>
            </w:pPr>
            <w:r>
              <w:rPr>
                <w:iCs/>
              </w:rPr>
              <w:t>Give</w:t>
            </w:r>
            <w:r w:rsidR="004D4A55">
              <w:rPr>
                <w:iCs/>
              </w:rPr>
              <w:t xml:space="preserve"> device management a chan</w:t>
            </w:r>
            <w:r>
              <w:rPr>
                <w:iCs/>
              </w:rPr>
              <w:t>ce to enroll.</w:t>
            </w:r>
          </w:p>
        </w:tc>
      </w:tr>
      <w:tr w:rsidR="006837FE" w:rsidRPr="00E813BF" w14:paraId="6C62E86B" w14:textId="77777777" w:rsidTr="00404D26">
        <w:trPr>
          <w:trHeight w:val="25"/>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102E28DE" w14:textId="77777777" w:rsidR="006837FE" w:rsidRPr="00E813BF" w:rsidRDefault="006837FE" w:rsidP="00921591">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55E279AE" w14:textId="77777777" w:rsidR="006837FE" w:rsidRPr="00E813BF" w:rsidRDefault="006837FE" w:rsidP="00921591"/>
        </w:tc>
      </w:tr>
    </w:tbl>
    <w:p w14:paraId="411EDBF7" w14:textId="77777777" w:rsidR="006837FE" w:rsidRPr="00F94A9E" w:rsidRDefault="006837FE" w:rsidP="006E031D"/>
    <w:p w14:paraId="69FE3296" w14:textId="77777777" w:rsidR="006E031D" w:rsidRPr="00CD2D94" w:rsidRDefault="006E031D" w:rsidP="006E031D">
      <w:pPr>
        <w:tabs>
          <w:tab w:val="left" w:pos="2310"/>
        </w:tabs>
      </w:pPr>
    </w:p>
    <w:p w14:paraId="016CC3BE" w14:textId="77777777" w:rsidR="003721C5" w:rsidRDefault="003721C5" w:rsidP="003721C5"/>
    <w:tbl>
      <w:tblPr>
        <w:tblW w:w="5000" w:type="pct"/>
        <w:tblBorders>
          <w:top w:val="single" w:sz="6" w:space="0" w:color="808080"/>
          <w:left w:val="single" w:sz="6" w:space="0" w:color="808080"/>
          <w:bottom w:val="single" w:sz="6" w:space="0" w:color="808080"/>
          <w:right w:val="single" w:sz="6" w:space="0" w:color="80808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882"/>
        <w:gridCol w:w="7462"/>
      </w:tblGrid>
      <w:tr w:rsidR="003721C5" w:rsidRPr="00E813BF" w14:paraId="6CD0CFA4" w14:textId="77777777" w:rsidTr="00FA6149">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449E12B6" w14:textId="07A52290" w:rsidR="003721C5" w:rsidRPr="00E813BF" w:rsidRDefault="003721C5" w:rsidP="0069132E">
            <w:pPr>
              <w:rPr>
                <w:b/>
                <w:bCs/>
              </w:rPr>
            </w:pPr>
            <w:r>
              <w:rPr>
                <w:b/>
                <w:bCs/>
                <w:color w:val="C00000"/>
                <w:sz w:val="36"/>
              </w:rPr>
              <w:t>A</w:t>
            </w:r>
            <w:r w:rsidR="0069132E">
              <w:rPr>
                <w:b/>
                <w:bCs/>
                <w:color w:val="C00000"/>
                <w:sz w:val="36"/>
              </w:rPr>
              <w:t>11</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7F409CEB" w14:textId="555ADA85" w:rsidR="003721C5" w:rsidRPr="00E813BF" w:rsidRDefault="003721C5" w:rsidP="00FA6149">
            <w:pPr>
              <w:rPr>
                <w:i/>
                <w:iCs/>
              </w:rPr>
            </w:pPr>
            <w:r>
              <w:rPr>
                <w:i/>
                <w:iCs/>
              </w:rPr>
              <w:t>FIRM Realtime xml master data from FET (</w:t>
            </w:r>
            <w:r w:rsidR="00D2187D">
              <w:rPr>
                <w:i/>
                <w:iCs/>
              </w:rPr>
              <w:t>salesforce</w:t>
            </w:r>
            <w:r>
              <w:rPr>
                <w:i/>
                <w:iCs/>
              </w:rPr>
              <w:t>)</w:t>
            </w:r>
          </w:p>
        </w:tc>
      </w:tr>
      <w:tr w:rsidR="003721C5" w14:paraId="1F33794D" w14:textId="77777777" w:rsidTr="00FA6149">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21BAB28D" w14:textId="77777777" w:rsidR="003721C5" w:rsidRPr="00E813BF" w:rsidRDefault="003721C5" w:rsidP="00FA6149">
            <w:pPr>
              <w:rPr>
                <w:b/>
                <w:bCs/>
              </w:rPr>
            </w:pPr>
            <w:r w:rsidRPr="00BE0AAE">
              <w:rPr>
                <w:b/>
                <w:bCs/>
                <w:sz w:val="20"/>
              </w:rPr>
              <w:t>Implement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12609B53" w14:textId="76C51074" w:rsidR="003721C5" w:rsidRDefault="003721C5" w:rsidP="00FA6149">
            <w:r>
              <w:t>Coke integrations team</w:t>
            </w:r>
          </w:p>
        </w:tc>
      </w:tr>
      <w:tr w:rsidR="003721C5" w14:paraId="4FF722CA" w14:textId="77777777" w:rsidTr="00FA6149">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14C130A7" w14:textId="77777777" w:rsidR="003721C5" w:rsidRPr="00BE0AAE" w:rsidRDefault="003721C5" w:rsidP="00FA6149">
            <w:pPr>
              <w:rPr>
                <w:b/>
                <w:bCs/>
                <w:sz w:val="20"/>
              </w:rPr>
            </w:pPr>
            <w:r>
              <w:rPr>
                <w:b/>
                <w:bCs/>
                <w:sz w:val="20"/>
              </w:rPr>
              <w:t>Call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52743A8D" w14:textId="0BA6DF48" w:rsidR="003721C5" w:rsidRDefault="00D2187D" w:rsidP="00FA6149">
            <w:r>
              <w:t>Salesforce</w:t>
            </w:r>
            <w:r w:rsidR="003721C5">
              <w:t xml:space="preserve">  … FET</w:t>
            </w:r>
          </w:p>
        </w:tc>
      </w:tr>
      <w:tr w:rsidR="003721C5" w:rsidRPr="00A340C8" w14:paraId="28D7D7B7" w14:textId="77777777" w:rsidTr="00FA6149">
        <w:trPr>
          <w:trHeight w:val="432"/>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56FE8AFB" w14:textId="77777777" w:rsidR="003721C5" w:rsidRPr="00E813BF" w:rsidRDefault="003721C5" w:rsidP="00FA6149">
            <w:pPr>
              <w:rPr>
                <w:b/>
                <w:bCs/>
              </w:rPr>
            </w:pPr>
            <w:r w:rsidRPr="00E813BF">
              <w:rPr>
                <w:b/>
                <w:bCs/>
              </w:rPr>
              <w:t>URL</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7E2692BA" w14:textId="3BF2708C" w:rsidR="003721C5" w:rsidRPr="00A340C8" w:rsidRDefault="006C420A" w:rsidP="00FA6149">
            <w:pPr>
              <w:rPr>
                <w:bCs/>
                <w:u w:val="single"/>
              </w:rPr>
            </w:pPr>
            <w:r>
              <w:rPr>
                <w:bCs/>
              </w:rPr>
              <w:t>TO DO Provide URL</w:t>
            </w:r>
          </w:p>
        </w:tc>
      </w:tr>
      <w:tr w:rsidR="003721C5" w:rsidRPr="00E813BF" w14:paraId="08EECF89" w14:textId="77777777" w:rsidTr="00FA6149">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7B7B61EA" w14:textId="77777777" w:rsidR="003721C5" w:rsidRPr="00E813BF" w:rsidRDefault="003721C5" w:rsidP="00FA6149">
            <w:pPr>
              <w:rPr>
                <w:b/>
                <w:bCs/>
              </w:rPr>
            </w:pPr>
            <w:r w:rsidRPr="00E813BF">
              <w:rPr>
                <w:b/>
                <w:bCs/>
              </w:rPr>
              <w:t>Method</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4768576D" w14:textId="2420EF4B" w:rsidR="003721C5" w:rsidRPr="00E813BF" w:rsidRDefault="003721C5" w:rsidP="00FA6149">
            <w:r>
              <w:rPr>
                <w:b/>
                <w:bCs/>
              </w:rPr>
              <w:t>Post, Put, Delete</w:t>
            </w:r>
          </w:p>
        </w:tc>
      </w:tr>
      <w:tr w:rsidR="003721C5" w:rsidRPr="00E813BF" w14:paraId="0B93FD94" w14:textId="77777777" w:rsidTr="00FA6149">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4C9C7391" w14:textId="77777777" w:rsidR="003721C5" w:rsidRPr="00E813BF" w:rsidRDefault="003721C5" w:rsidP="00FA6149">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290A4F61" w14:textId="77777777" w:rsidR="003721C5" w:rsidRPr="00E813BF" w:rsidRDefault="003721C5" w:rsidP="00FA6149"/>
        </w:tc>
      </w:tr>
      <w:tr w:rsidR="003721C5" w:rsidRPr="00E813BF" w14:paraId="2D52D7B0" w14:textId="77777777" w:rsidTr="00FA6149">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4773D93A" w14:textId="254731B0" w:rsidR="003721C5" w:rsidRPr="00E813BF" w:rsidRDefault="00D2187D" w:rsidP="00FA6149">
            <w:pPr>
              <w:rPr>
                <w:b/>
                <w:bCs/>
              </w:rPr>
            </w:pPr>
            <w:r>
              <w:rPr>
                <w:b/>
                <w:bCs/>
              </w:rPr>
              <w:t>Payload</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336D8504" w14:textId="60258C59" w:rsidR="00E432E7" w:rsidRPr="00E813BF" w:rsidRDefault="00E432E7" w:rsidP="00E432E7">
            <w:r>
              <w:t>Same xml request that FIRM gets today from FET</w:t>
            </w:r>
          </w:p>
          <w:p w14:paraId="42616455" w14:textId="13095CB9" w:rsidR="006874E0" w:rsidRPr="00E813BF" w:rsidRDefault="006874E0" w:rsidP="00FA6149"/>
        </w:tc>
      </w:tr>
      <w:tr w:rsidR="003721C5" w:rsidRPr="00A73E64" w14:paraId="501BFDB1" w14:textId="77777777" w:rsidTr="00FA6149">
        <w:trPr>
          <w:trHeight w:val="585"/>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5E29475D" w14:textId="3CA7C538" w:rsidR="003721C5" w:rsidRPr="00E813BF" w:rsidRDefault="003721C5" w:rsidP="00FA6149">
            <w:pPr>
              <w:rPr>
                <w:b/>
                <w:bCs/>
              </w:rPr>
            </w:pPr>
            <w:r>
              <w:rPr>
                <w:b/>
                <w:bCs/>
              </w:rPr>
              <w:t>Returns</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70A39F1D" w14:textId="18ED2F17" w:rsidR="003721C5" w:rsidRPr="00A73E64" w:rsidRDefault="003721C5" w:rsidP="00FA6149"/>
        </w:tc>
      </w:tr>
      <w:tr w:rsidR="003721C5" w:rsidRPr="005543F3" w14:paraId="472FA0C3" w14:textId="77777777" w:rsidTr="00FA6149">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tcPr>
          <w:p w14:paraId="5CE04757" w14:textId="77777777" w:rsidR="003721C5" w:rsidRPr="00E813BF" w:rsidRDefault="003721C5" w:rsidP="00FA6149">
            <w:pPr>
              <w:rPr>
                <w:b/>
                <w:bCs/>
              </w:rPr>
            </w:pPr>
            <w:r>
              <w:rPr>
                <w:b/>
                <w:bCs/>
              </w:rPr>
              <w:t>Rationale</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tcPr>
          <w:p w14:paraId="231DBEDB" w14:textId="6DF7A91F" w:rsidR="003721C5" w:rsidRPr="006837FE" w:rsidRDefault="006D7DD3" w:rsidP="00FA6149">
            <w:pPr>
              <w:rPr>
                <w:iCs/>
              </w:rPr>
            </w:pPr>
            <w:r>
              <w:rPr>
                <w:iCs/>
              </w:rPr>
              <w:t xml:space="preserve">The existing API that FET used to push change to master data to FIRM.  </w:t>
            </w:r>
          </w:p>
        </w:tc>
      </w:tr>
      <w:tr w:rsidR="003721C5" w:rsidRPr="00E813BF" w14:paraId="1F97D595" w14:textId="77777777" w:rsidTr="00FA6149">
        <w:trPr>
          <w:trHeight w:val="25"/>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09374471" w14:textId="77777777" w:rsidR="003721C5" w:rsidRPr="00E813BF" w:rsidRDefault="003721C5" w:rsidP="00FA6149">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2849503C" w14:textId="77777777" w:rsidR="003721C5" w:rsidRPr="00E813BF" w:rsidRDefault="003721C5" w:rsidP="00FA6149"/>
        </w:tc>
      </w:tr>
    </w:tbl>
    <w:p w14:paraId="1EE9690E" w14:textId="77777777" w:rsidR="003721C5" w:rsidRPr="00F94A9E" w:rsidRDefault="003721C5" w:rsidP="003721C5"/>
    <w:p w14:paraId="7B701334" w14:textId="27911B7E" w:rsidR="003721C5" w:rsidRDefault="00715C65" w:rsidP="003721C5">
      <w:pPr>
        <w:tabs>
          <w:tab w:val="left" w:pos="2310"/>
        </w:tabs>
      </w:pPr>
      <w:r>
        <w:t>TO DO Todd Write up the prototype code</w:t>
      </w:r>
    </w:p>
    <w:p w14:paraId="00758BF7" w14:textId="77777777" w:rsidR="001403E1" w:rsidRDefault="001403E1" w:rsidP="003721C5">
      <w:pPr>
        <w:tabs>
          <w:tab w:val="left" w:pos="2310"/>
        </w:tabs>
      </w:pPr>
    </w:p>
    <w:p w14:paraId="385F4819" w14:textId="77777777" w:rsidR="001403E1" w:rsidRPr="00CD2D94" w:rsidRDefault="001403E1" w:rsidP="001403E1">
      <w:pPr>
        <w:tabs>
          <w:tab w:val="left" w:pos="2310"/>
        </w:tabs>
      </w:pPr>
    </w:p>
    <w:p w14:paraId="3A5DB3F6" w14:textId="77777777" w:rsidR="001403E1" w:rsidRDefault="001403E1" w:rsidP="001403E1"/>
    <w:tbl>
      <w:tblPr>
        <w:tblW w:w="5000" w:type="pct"/>
        <w:tblBorders>
          <w:top w:val="single" w:sz="6" w:space="0" w:color="808080"/>
          <w:left w:val="single" w:sz="6" w:space="0" w:color="808080"/>
          <w:bottom w:val="single" w:sz="6" w:space="0" w:color="808080"/>
          <w:right w:val="single" w:sz="6" w:space="0" w:color="80808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882"/>
        <w:gridCol w:w="7462"/>
      </w:tblGrid>
      <w:tr w:rsidR="001403E1" w:rsidRPr="00E813BF" w14:paraId="10AC2D22" w14:textId="77777777" w:rsidTr="00C961A5">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37CDA5C8" w14:textId="279B72D2" w:rsidR="001403E1" w:rsidRPr="00E813BF" w:rsidRDefault="001403E1" w:rsidP="006837F5">
            <w:pPr>
              <w:rPr>
                <w:b/>
                <w:bCs/>
              </w:rPr>
            </w:pPr>
            <w:r>
              <w:rPr>
                <w:b/>
                <w:bCs/>
                <w:color w:val="C00000"/>
                <w:sz w:val="36"/>
              </w:rPr>
              <w:t>A</w:t>
            </w:r>
            <w:r w:rsidR="006837F5">
              <w:rPr>
                <w:b/>
                <w:bCs/>
                <w:color w:val="C00000"/>
                <w:sz w:val="36"/>
              </w:rPr>
              <w:t>12</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675DB315" w14:textId="76046CE3" w:rsidR="001403E1" w:rsidRPr="00E813BF" w:rsidRDefault="00574AB3" w:rsidP="00155892">
            <w:pPr>
              <w:rPr>
                <w:i/>
                <w:iCs/>
              </w:rPr>
            </w:pPr>
            <w:r>
              <w:rPr>
                <w:i/>
                <w:iCs/>
              </w:rPr>
              <w:t>Publish Artifacts to Device Management</w:t>
            </w:r>
          </w:p>
        </w:tc>
      </w:tr>
      <w:tr w:rsidR="001403E1" w14:paraId="2950C493" w14:textId="77777777" w:rsidTr="00C961A5">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384C3889" w14:textId="77777777" w:rsidR="001403E1" w:rsidRPr="00E813BF" w:rsidRDefault="001403E1" w:rsidP="00155892">
            <w:pPr>
              <w:rPr>
                <w:b/>
                <w:bCs/>
              </w:rPr>
            </w:pPr>
            <w:r w:rsidRPr="00BE0AAE">
              <w:rPr>
                <w:b/>
                <w:bCs/>
                <w:sz w:val="20"/>
              </w:rPr>
              <w:t>Implement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5F21A8AC" w14:textId="32143490" w:rsidR="001403E1" w:rsidRDefault="00C961A5" w:rsidP="00155892">
            <w:r>
              <w:t>Device Management</w:t>
            </w:r>
          </w:p>
        </w:tc>
      </w:tr>
      <w:tr w:rsidR="001403E1" w14:paraId="240C79AB" w14:textId="77777777" w:rsidTr="00C961A5">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1A91F912" w14:textId="77777777" w:rsidR="001403E1" w:rsidRPr="00BE0AAE" w:rsidRDefault="001403E1" w:rsidP="00155892">
            <w:pPr>
              <w:rPr>
                <w:b/>
                <w:bCs/>
                <w:sz w:val="20"/>
              </w:rPr>
            </w:pPr>
            <w:r>
              <w:rPr>
                <w:b/>
                <w:bCs/>
                <w:sz w:val="20"/>
              </w:rPr>
              <w:t>Call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6D0CEDD2" w14:textId="235C96DC" w:rsidR="001403E1" w:rsidRDefault="00C961A5" w:rsidP="00C961A5">
            <w:r>
              <w:t>Coke integrations team</w:t>
            </w:r>
          </w:p>
        </w:tc>
      </w:tr>
      <w:tr w:rsidR="001403E1" w:rsidRPr="00A340C8" w14:paraId="046B4C7A" w14:textId="77777777" w:rsidTr="00C961A5">
        <w:trPr>
          <w:trHeight w:val="432"/>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0DA449A6" w14:textId="77777777" w:rsidR="001403E1" w:rsidRPr="00E813BF" w:rsidRDefault="001403E1" w:rsidP="00155892">
            <w:pPr>
              <w:rPr>
                <w:b/>
                <w:bCs/>
              </w:rPr>
            </w:pPr>
            <w:r w:rsidRPr="00E813BF">
              <w:rPr>
                <w:b/>
                <w:bCs/>
              </w:rPr>
              <w:t>URL</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72AA2571" w14:textId="72610980" w:rsidR="001403E1" w:rsidRPr="00A340C8" w:rsidRDefault="00C961A5" w:rsidP="00155892">
            <w:pPr>
              <w:rPr>
                <w:bCs/>
                <w:u w:val="single"/>
              </w:rPr>
            </w:pPr>
            <w:r>
              <w:rPr>
                <w:bCs/>
              </w:rPr>
              <w:t xml:space="preserve">Device Management </w:t>
            </w:r>
          </w:p>
        </w:tc>
      </w:tr>
      <w:tr w:rsidR="001403E1" w:rsidRPr="00E813BF" w14:paraId="389F993B" w14:textId="77777777" w:rsidTr="00C961A5">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23619181" w14:textId="77777777" w:rsidR="001403E1" w:rsidRPr="00E813BF" w:rsidRDefault="001403E1" w:rsidP="00155892">
            <w:pPr>
              <w:rPr>
                <w:b/>
                <w:bCs/>
              </w:rPr>
            </w:pPr>
            <w:r w:rsidRPr="00E813BF">
              <w:rPr>
                <w:b/>
                <w:bCs/>
              </w:rPr>
              <w:t>Method</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7117C9A4" w14:textId="4979F93B" w:rsidR="001403E1" w:rsidRPr="00E813BF" w:rsidRDefault="00574AB3" w:rsidP="00155892">
            <w:r>
              <w:rPr>
                <w:b/>
                <w:bCs/>
              </w:rPr>
              <w:t>Post</w:t>
            </w:r>
          </w:p>
        </w:tc>
      </w:tr>
      <w:tr w:rsidR="001403E1" w:rsidRPr="00E813BF" w14:paraId="6F8FC29C" w14:textId="77777777" w:rsidTr="00C961A5">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5DC641A0" w14:textId="77777777" w:rsidR="001403E1" w:rsidRPr="00E813BF" w:rsidRDefault="001403E1" w:rsidP="00155892">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19D0851F" w14:textId="77777777" w:rsidR="001403E1" w:rsidRPr="00E813BF" w:rsidRDefault="001403E1" w:rsidP="00155892"/>
        </w:tc>
      </w:tr>
      <w:tr w:rsidR="001403E1" w:rsidRPr="00E813BF" w14:paraId="456C5DEC" w14:textId="77777777" w:rsidTr="00C961A5">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7929DE65" w14:textId="2CF01D9B" w:rsidR="001403E1" w:rsidRPr="00E813BF" w:rsidRDefault="00D2187D" w:rsidP="00155892">
            <w:pPr>
              <w:rPr>
                <w:b/>
                <w:bCs/>
              </w:rPr>
            </w:pPr>
            <w:r>
              <w:rPr>
                <w:b/>
                <w:bCs/>
              </w:rPr>
              <w:t>Payload</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5AF6B436" w14:textId="0D4D8ACA" w:rsidR="001403E1" w:rsidRPr="00E813BF" w:rsidRDefault="00EB1C2D" w:rsidP="00155892">
            <w:r>
              <w:t xml:space="preserve">See </w:t>
            </w:r>
            <w:r w:rsidRPr="00EB1C2D">
              <w:t>A12 Example.json</w:t>
            </w:r>
          </w:p>
        </w:tc>
      </w:tr>
      <w:tr w:rsidR="001403E1" w:rsidRPr="00A73E64" w14:paraId="342CB5CD" w14:textId="77777777" w:rsidTr="00C961A5">
        <w:trPr>
          <w:trHeight w:val="585"/>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695C0C8F" w14:textId="77777777" w:rsidR="001403E1" w:rsidRPr="00E813BF" w:rsidRDefault="001403E1" w:rsidP="00155892">
            <w:pPr>
              <w:rPr>
                <w:b/>
                <w:bCs/>
              </w:rPr>
            </w:pPr>
            <w:r>
              <w:rPr>
                <w:b/>
                <w:bCs/>
              </w:rPr>
              <w:t>Returns</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7102788C" w14:textId="77777777" w:rsidR="00DE00FB" w:rsidRDefault="00DE00FB" w:rsidP="00DE00FB">
            <w:r w:rsidRPr="00E813BF">
              <w:rPr>
                <w:b/>
                <w:bCs/>
              </w:rPr>
              <w:t>Code:</w:t>
            </w:r>
            <w:r>
              <w:t xml:space="preserve"> 200 is success</w:t>
            </w:r>
          </w:p>
          <w:p w14:paraId="06D792C4" w14:textId="77777777" w:rsidR="00DE00FB" w:rsidRDefault="00DE00FB" w:rsidP="00DE00FB">
            <w:r>
              <w:t xml:space="preserve">See: </w:t>
            </w:r>
            <w:r w:rsidRPr="004329E3">
              <w:t>A5 Success Response.json</w:t>
            </w:r>
          </w:p>
          <w:p w14:paraId="17261F14" w14:textId="77777777" w:rsidR="00DE00FB" w:rsidRDefault="00DE00FB" w:rsidP="00DE00FB">
            <w:r>
              <w:t xml:space="preserve">See: </w:t>
            </w:r>
            <w:r w:rsidRPr="008F1FAC">
              <w:t>A5 Failed Response.json</w:t>
            </w:r>
          </w:p>
          <w:p w14:paraId="2C830CBF" w14:textId="77777777" w:rsidR="00DE00FB" w:rsidRDefault="00DE00FB" w:rsidP="00DE00FB">
            <w:pPr>
              <w:rPr>
                <w:b/>
                <w:bCs/>
              </w:rPr>
            </w:pPr>
          </w:p>
          <w:p w14:paraId="3A8CC3FE" w14:textId="77777777" w:rsidR="00DE00FB" w:rsidRDefault="00DE00FB" w:rsidP="00DE00FB">
            <w:pPr>
              <w:rPr>
                <w:i/>
                <w:iCs/>
              </w:rPr>
            </w:pPr>
            <w:r w:rsidRPr="00E813BF">
              <w:rPr>
                <w:b/>
                <w:bCs/>
              </w:rPr>
              <w:t>Code:</w:t>
            </w:r>
            <w:r w:rsidRPr="00E813BF">
              <w:t> 40</w:t>
            </w:r>
            <w:r>
              <w:t>0</w:t>
            </w:r>
            <w:r w:rsidRPr="00E813BF">
              <w:t xml:space="preserve"> </w:t>
            </w:r>
            <w:r>
              <w:t>BAD REQUEST</w:t>
            </w:r>
            <w:r w:rsidRPr="00E813BF">
              <w:t> </w:t>
            </w:r>
            <w:r w:rsidRPr="00E813BF">
              <w:br/>
            </w:r>
            <w:r>
              <w:rPr>
                <w:i/>
                <w:iCs/>
              </w:rPr>
              <w:t>If the json is not properly formed</w:t>
            </w:r>
          </w:p>
          <w:p w14:paraId="4547C17D" w14:textId="77777777" w:rsidR="00DE00FB" w:rsidRDefault="00DE00FB" w:rsidP="00DE00FB">
            <w:pPr>
              <w:rPr>
                <w:b/>
                <w:bCs/>
              </w:rPr>
            </w:pPr>
          </w:p>
          <w:p w14:paraId="6CD6A68F" w14:textId="77777777" w:rsidR="00DE00FB" w:rsidRDefault="00DE00FB" w:rsidP="00DE00FB">
            <w:pPr>
              <w:rPr>
                <w:i/>
                <w:iCs/>
              </w:rPr>
            </w:pPr>
            <w:r w:rsidRPr="00E813BF">
              <w:rPr>
                <w:b/>
                <w:bCs/>
              </w:rPr>
              <w:t>Code:</w:t>
            </w:r>
            <w:r w:rsidRPr="00E813BF">
              <w:t> 401 UNAUTHORIZED </w:t>
            </w:r>
            <w:r w:rsidRPr="00E813BF">
              <w:br/>
            </w:r>
            <w:r>
              <w:rPr>
                <w:i/>
                <w:iCs/>
              </w:rPr>
              <w:t>If Authorization header is invalid</w:t>
            </w:r>
            <w:r w:rsidRPr="00E813BF">
              <w:br/>
            </w:r>
          </w:p>
          <w:p w14:paraId="0B5AC463" w14:textId="01C0A71A" w:rsidR="001403E1" w:rsidRPr="00A73E64" w:rsidRDefault="00DE00FB" w:rsidP="00DE00FB">
            <w:r w:rsidRPr="00E813BF">
              <w:rPr>
                <w:b/>
                <w:bCs/>
              </w:rPr>
              <w:t>Code:</w:t>
            </w:r>
            <w:r w:rsidRPr="00E813BF">
              <w:t> </w:t>
            </w:r>
            <w:r>
              <w:t>500</w:t>
            </w:r>
            <w:r w:rsidRPr="00E813BF">
              <w:t xml:space="preserve"> </w:t>
            </w:r>
            <w:r>
              <w:t>INTERNAL SERVER ERROR</w:t>
            </w:r>
            <w:r w:rsidRPr="00E813BF">
              <w:t> </w:t>
            </w:r>
            <w:r w:rsidRPr="00E813BF">
              <w:br/>
            </w:r>
            <w:r>
              <w:rPr>
                <w:i/>
                <w:iCs/>
              </w:rPr>
              <w:t>If server error</w:t>
            </w:r>
          </w:p>
        </w:tc>
      </w:tr>
      <w:tr w:rsidR="001403E1" w:rsidRPr="005543F3" w14:paraId="6EC8421F" w14:textId="77777777" w:rsidTr="00C961A5">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tcPr>
          <w:p w14:paraId="324736EA" w14:textId="77777777" w:rsidR="001403E1" w:rsidRPr="00E813BF" w:rsidRDefault="001403E1" w:rsidP="00155892">
            <w:pPr>
              <w:rPr>
                <w:b/>
                <w:bCs/>
              </w:rPr>
            </w:pPr>
            <w:r>
              <w:rPr>
                <w:b/>
                <w:bCs/>
              </w:rPr>
              <w:t>Rationale</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tcPr>
          <w:p w14:paraId="711286BF" w14:textId="3E58829A" w:rsidR="001403E1" w:rsidRPr="006837FE" w:rsidRDefault="00EB1C2D" w:rsidP="00EB1C2D">
            <w:pPr>
              <w:rPr>
                <w:iCs/>
              </w:rPr>
            </w:pPr>
            <w:r>
              <w:rPr>
                <w:iCs/>
              </w:rPr>
              <w:t>Tell device management about any Artifacts so the it know a mapping of artifacts uuids and an S3 path.</w:t>
            </w:r>
          </w:p>
        </w:tc>
      </w:tr>
      <w:tr w:rsidR="001403E1" w:rsidRPr="00E813BF" w14:paraId="681D7C2D" w14:textId="77777777" w:rsidTr="00C961A5">
        <w:trPr>
          <w:trHeight w:val="25"/>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139D9F78" w14:textId="77777777" w:rsidR="001403E1" w:rsidRPr="00E813BF" w:rsidRDefault="001403E1" w:rsidP="00155892">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20FB69FB" w14:textId="77777777" w:rsidR="001403E1" w:rsidRPr="00E813BF" w:rsidRDefault="001403E1" w:rsidP="00155892"/>
        </w:tc>
      </w:tr>
    </w:tbl>
    <w:p w14:paraId="38874498" w14:textId="77777777" w:rsidR="001403E1" w:rsidRDefault="001403E1" w:rsidP="003721C5">
      <w:pPr>
        <w:tabs>
          <w:tab w:val="left" w:pos="2310"/>
        </w:tabs>
      </w:pPr>
    </w:p>
    <w:p w14:paraId="5CC647C2" w14:textId="58EF37D1" w:rsidR="00272374" w:rsidRDefault="00272374" w:rsidP="003721C5">
      <w:pPr>
        <w:tabs>
          <w:tab w:val="left" w:pos="2310"/>
        </w:tabs>
      </w:pPr>
      <w:r w:rsidRPr="00272374">
        <w:rPr>
          <w:b/>
        </w:rPr>
        <w:t>BR.A12.1</w:t>
      </w:r>
      <w:r>
        <w:t xml:space="preserve"> This API contains the full set of allowed artifacts</w:t>
      </w:r>
      <w:r w:rsidR="00930D09">
        <w:t>. Device management is responsible for using this information to cleanup/remove old artifacts when they can be safely removed.</w:t>
      </w:r>
    </w:p>
    <w:p w14:paraId="3DBBC388" w14:textId="77777777" w:rsidR="00272374" w:rsidRPr="00CD2D94" w:rsidRDefault="00272374" w:rsidP="003721C5">
      <w:pPr>
        <w:tabs>
          <w:tab w:val="left" w:pos="2310"/>
        </w:tabs>
      </w:pPr>
    </w:p>
    <w:tbl>
      <w:tblPr>
        <w:tblW w:w="5000" w:type="pct"/>
        <w:tblBorders>
          <w:top w:val="single" w:sz="6" w:space="0" w:color="808080"/>
          <w:left w:val="single" w:sz="6" w:space="0" w:color="808080"/>
          <w:bottom w:val="single" w:sz="6" w:space="0" w:color="808080"/>
          <w:right w:val="single" w:sz="6" w:space="0" w:color="80808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882"/>
        <w:gridCol w:w="7462"/>
      </w:tblGrid>
      <w:tr w:rsidR="00A64EC3" w:rsidRPr="00E813BF" w14:paraId="435B85D2" w14:textId="77777777" w:rsidTr="00E06ED0">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3FDDD9B6" w14:textId="3DC03AE7" w:rsidR="00A64EC3" w:rsidRPr="00E813BF" w:rsidRDefault="00A64EC3" w:rsidP="00DB076C">
            <w:pPr>
              <w:rPr>
                <w:b/>
                <w:bCs/>
              </w:rPr>
            </w:pPr>
            <w:r>
              <w:rPr>
                <w:b/>
                <w:bCs/>
                <w:color w:val="C00000"/>
                <w:sz w:val="36"/>
              </w:rPr>
              <w:t>A</w:t>
            </w:r>
            <w:r w:rsidR="00DB076C">
              <w:rPr>
                <w:b/>
                <w:bCs/>
                <w:color w:val="C00000"/>
                <w:sz w:val="36"/>
              </w:rPr>
              <w:t>13</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3CF5F8EE" w14:textId="33367022" w:rsidR="00A64EC3" w:rsidRPr="00E813BF" w:rsidRDefault="00233393" w:rsidP="00233393">
            <w:pPr>
              <w:rPr>
                <w:i/>
                <w:iCs/>
              </w:rPr>
            </w:pPr>
            <w:r>
              <w:rPr>
                <w:i/>
                <w:iCs/>
              </w:rPr>
              <w:t>Query OD Records</w:t>
            </w:r>
          </w:p>
        </w:tc>
      </w:tr>
      <w:tr w:rsidR="00A64EC3" w14:paraId="4B1C7446" w14:textId="77777777" w:rsidTr="00E06ED0">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2929AE72" w14:textId="77777777" w:rsidR="00A64EC3" w:rsidRPr="00E813BF" w:rsidRDefault="00A64EC3" w:rsidP="00DA5C56">
            <w:pPr>
              <w:rPr>
                <w:b/>
                <w:bCs/>
              </w:rPr>
            </w:pPr>
            <w:r w:rsidRPr="00BE0AAE">
              <w:rPr>
                <w:b/>
                <w:bCs/>
                <w:sz w:val="20"/>
              </w:rPr>
              <w:t>Implement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3F160722" w14:textId="77777777" w:rsidR="00A64EC3" w:rsidRDefault="00A64EC3" w:rsidP="00DA5C56">
            <w:r>
              <w:t>Device Management</w:t>
            </w:r>
          </w:p>
        </w:tc>
      </w:tr>
      <w:tr w:rsidR="00A64EC3" w14:paraId="0273AD6F" w14:textId="77777777" w:rsidTr="00E06ED0">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1DA581DD" w14:textId="77777777" w:rsidR="00A64EC3" w:rsidRPr="00BE0AAE" w:rsidRDefault="00A64EC3" w:rsidP="00DA5C56">
            <w:pPr>
              <w:rPr>
                <w:b/>
                <w:bCs/>
                <w:sz w:val="20"/>
              </w:rPr>
            </w:pPr>
            <w:r>
              <w:rPr>
                <w:b/>
                <w:bCs/>
                <w:sz w:val="20"/>
              </w:rPr>
              <w:t>Call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7173CC5B" w14:textId="2BA3C0C3" w:rsidR="00A64EC3" w:rsidRDefault="00A64EC3" w:rsidP="00DA5C56">
            <w:r>
              <w:t>Coke integrations team</w:t>
            </w:r>
            <w:r w:rsidR="00233393">
              <w:t xml:space="preserve">, Operations Team </w:t>
            </w:r>
          </w:p>
        </w:tc>
      </w:tr>
      <w:tr w:rsidR="00A64EC3" w:rsidRPr="00A340C8" w14:paraId="7569408B" w14:textId="77777777" w:rsidTr="00E06ED0">
        <w:trPr>
          <w:trHeight w:val="432"/>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2AD11DDE" w14:textId="77777777" w:rsidR="00A64EC3" w:rsidRPr="00E813BF" w:rsidRDefault="00A64EC3" w:rsidP="00DA5C56">
            <w:pPr>
              <w:rPr>
                <w:b/>
                <w:bCs/>
              </w:rPr>
            </w:pPr>
            <w:r w:rsidRPr="00E813BF">
              <w:rPr>
                <w:b/>
                <w:bCs/>
              </w:rPr>
              <w:lastRenderedPageBreak/>
              <w:t>URL</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33739D60" w14:textId="77777777" w:rsidR="00A64EC3" w:rsidRPr="00A340C8" w:rsidRDefault="00A64EC3" w:rsidP="00DA5C56">
            <w:pPr>
              <w:rPr>
                <w:bCs/>
                <w:u w:val="single"/>
              </w:rPr>
            </w:pPr>
            <w:r>
              <w:rPr>
                <w:bCs/>
              </w:rPr>
              <w:t xml:space="preserve">Device Management </w:t>
            </w:r>
          </w:p>
        </w:tc>
      </w:tr>
      <w:tr w:rsidR="00233393" w:rsidRPr="00E813BF" w14:paraId="4D86086C" w14:textId="77777777" w:rsidTr="00E06ED0">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tcPr>
          <w:p w14:paraId="5AD5885A" w14:textId="29FDEBFB" w:rsidR="00233393" w:rsidRPr="00E813BF" w:rsidRDefault="00233393" w:rsidP="00DA5C56">
            <w:pPr>
              <w:rPr>
                <w:b/>
                <w:bCs/>
              </w:rPr>
            </w:pPr>
            <w:r>
              <w:rPr>
                <w:b/>
                <w:bCs/>
              </w:rPr>
              <w:t>Params</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tcPr>
          <w:p w14:paraId="550D3087" w14:textId="77777777" w:rsidR="00233393" w:rsidRDefault="00233393" w:rsidP="00DA5C56">
            <w:pPr>
              <w:rPr>
                <w:b/>
                <w:bCs/>
              </w:rPr>
            </w:pPr>
            <w:r>
              <w:rPr>
                <w:b/>
                <w:bCs/>
              </w:rPr>
              <w:t>TO DO Stanley work with Faisal to define parameters</w:t>
            </w:r>
          </w:p>
          <w:p w14:paraId="4CDCCBDF" w14:textId="3C5CA2B9" w:rsidR="00233393" w:rsidRDefault="00233393" w:rsidP="00DA5C56">
            <w:pPr>
              <w:rPr>
                <w:b/>
                <w:bCs/>
              </w:rPr>
            </w:pPr>
            <w:r>
              <w:rPr>
                <w:b/>
                <w:bCs/>
              </w:rPr>
              <w:t>We should be able to pull all records for Sync or do targeted queries</w:t>
            </w:r>
          </w:p>
        </w:tc>
      </w:tr>
      <w:tr w:rsidR="00A64EC3" w:rsidRPr="00E813BF" w14:paraId="05F8D20F" w14:textId="77777777" w:rsidTr="00E06ED0">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61DDF813" w14:textId="77777777" w:rsidR="00A64EC3" w:rsidRPr="00E813BF" w:rsidRDefault="00A64EC3" w:rsidP="00DA5C56">
            <w:pPr>
              <w:rPr>
                <w:b/>
                <w:bCs/>
              </w:rPr>
            </w:pPr>
            <w:r w:rsidRPr="00E813BF">
              <w:rPr>
                <w:b/>
                <w:bCs/>
              </w:rPr>
              <w:t>Method</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1B82DA2E" w14:textId="19541284" w:rsidR="00A64EC3" w:rsidRPr="00E813BF" w:rsidRDefault="00233393" w:rsidP="00DA5C56">
            <w:r>
              <w:rPr>
                <w:b/>
                <w:bCs/>
              </w:rPr>
              <w:t>GET</w:t>
            </w:r>
          </w:p>
        </w:tc>
      </w:tr>
      <w:tr w:rsidR="00A64EC3" w:rsidRPr="00E813BF" w14:paraId="11DB93D5" w14:textId="77777777" w:rsidTr="00E06ED0">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359F3788" w14:textId="77777777" w:rsidR="00A64EC3" w:rsidRPr="00E813BF" w:rsidRDefault="00A64EC3" w:rsidP="00DA5C56">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38222B15" w14:textId="77777777" w:rsidR="00A64EC3" w:rsidRPr="00E813BF" w:rsidRDefault="00A64EC3" w:rsidP="00DA5C56"/>
        </w:tc>
      </w:tr>
      <w:tr w:rsidR="006161B5" w:rsidRPr="00E813BF" w14:paraId="2BD89727" w14:textId="77777777" w:rsidTr="00E06ED0">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2FC305A2" w14:textId="41315BCB" w:rsidR="006161B5" w:rsidRPr="00E813BF" w:rsidRDefault="006161B5" w:rsidP="00DA5C56">
            <w:pPr>
              <w:rPr>
                <w:b/>
                <w:bCs/>
              </w:rPr>
            </w:pPr>
            <w:r>
              <w:rPr>
                <w:b/>
                <w:bCs/>
              </w:rPr>
              <w:t>Returns</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1D9B4467" w14:textId="77777777" w:rsidR="006161B5" w:rsidRDefault="006161B5" w:rsidP="00DA5C56">
            <w:r w:rsidRPr="00E813BF">
              <w:rPr>
                <w:b/>
                <w:bCs/>
              </w:rPr>
              <w:t>Code:</w:t>
            </w:r>
            <w:r>
              <w:t xml:space="preserve"> 200 is success</w:t>
            </w:r>
          </w:p>
          <w:p w14:paraId="689BEC19" w14:textId="77777777" w:rsidR="006161B5" w:rsidRDefault="006161B5" w:rsidP="00233393">
            <w:r>
              <w:t xml:space="preserve">An array of OD records </w:t>
            </w:r>
            <w:r w:rsidRPr="00233393">
              <w:t>ODRecord.yaml</w:t>
            </w:r>
            <w:r>
              <w:t xml:space="preserve"> format.</w:t>
            </w:r>
          </w:p>
          <w:p w14:paraId="40BD5C44" w14:textId="39D4E8B7" w:rsidR="006161B5" w:rsidRDefault="006161B5" w:rsidP="00233393">
            <w:r>
              <w:t xml:space="preserve">Or S3 path to and json doc with array of OD records </w:t>
            </w:r>
            <w:r w:rsidRPr="00233393">
              <w:t>ODRecord.yaml</w:t>
            </w:r>
            <w:r>
              <w:t xml:space="preserve"> format.</w:t>
            </w:r>
          </w:p>
          <w:p w14:paraId="0AC139D1" w14:textId="77777777" w:rsidR="00E06ED0" w:rsidRDefault="00E06ED0" w:rsidP="00233393"/>
          <w:p w14:paraId="31D3C44B" w14:textId="241E4205" w:rsidR="00E06ED0" w:rsidRDefault="00E06ED0" w:rsidP="00233393">
            <w:r>
              <w:t>The intent is to be able to download all of the OD records for Sync Purposes.</w:t>
            </w:r>
          </w:p>
          <w:p w14:paraId="3B8966BC" w14:textId="77777777" w:rsidR="006161B5" w:rsidRDefault="006161B5" w:rsidP="00DA5C56">
            <w:pPr>
              <w:rPr>
                <w:b/>
                <w:bCs/>
              </w:rPr>
            </w:pPr>
          </w:p>
          <w:p w14:paraId="2136FF75" w14:textId="77777777" w:rsidR="006161B5" w:rsidRDefault="006161B5" w:rsidP="00DA5C56">
            <w:pPr>
              <w:rPr>
                <w:i/>
                <w:iCs/>
              </w:rPr>
            </w:pPr>
            <w:r w:rsidRPr="00E813BF">
              <w:rPr>
                <w:b/>
                <w:bCs/>
              </w:rPr>
              <w:t>Code:</w:t>
            </w:r>
            <w:r w:rsidRPr="00E813BF">
              <w:t> 40</w:t>
            </w:r>
            <w:r>
              <w:t>0</w:t>
            </w:r>
            <w:r w:rsidRPr="00E813BF">
              <w:t xml:space="preserve"> </w:t>
            </w:r>
            <w:r>
              <w:t>BAD REQUEST</w:t>
            </w:r>
            <w:r w:rsidRPr="00E813BF">
              <w:t> </w:t>
            </w:r>
            <w:r w:rsidRPr="00E813BF">
              <w:br/>
            </w:r>
            <w:r>
              <w:rPr>
                <w:i/>
                <w:iCs/>
              </w:rPr>
              <w:t>If the json is not properly formed</w:t>
            </w:r>
          </w:p>
          <w:p w14:paraId="55F2F814" w14:textId="77777777" w:rsidR="006161B5" w:rsidRDefault="006161B5" w:rsidP="00DA5C56">
            <w:pPr>
              <w:rPr>
                <w:b/>
                <w:bCs/>
              </w:rPr>
            </w:pPr>
          </w:p>
          <w:p w14:paraId="65240988" w14:textId="77777777" w:rsidR="006161B5" w:rsidRDefault="006161B5" w:rsidP="00DA5C56">
            <w:pPr>
              <w:rPr>
                <w:i/>
                <w:iCs/>
              </w:rPr>
            </w:pPr>
            <w:r w:rsidRPr="00E813BF">
              <w:rPr>
                <w:b/>
                <w:bCs/>
              </w:rPr>
              <w:t>Code:</w:t>
            </w:r>
            <w:r w:rsidRPr="00E813BF">
              <w:t> 401 UNAUTHORIZED </w:t>
            </w:r>
            <w:r w:rsidRPr="00E813BF">
              <w:br/>
            </w:r>
            <w:r>
              <w:rPr>
                <w:i/>
                <w:iCs/>
              </w:rPr>
              <w:t>If Authorization header is invalid</w:t>
            </w:r>
            <w:r w:rsidRPr="00E813BF">
              <w:br/>
            </w:r>
          </w:p>
          <w:p w14:paraId="67BBD49E" w14:textId="328E8052" w:rsidR="006161B5" w:rsidRPr="00E813BF" w:rsidRDefault="006161B5" w:rsidP="006161B5">
            <w:r w:rsidRPr="00E813BF">
              <w:rPr>
                <w:b/>
                <w:bCs/>
              </w:rPr>
              <w:t>Code:</w:t>
            </w:r>
            <w:r w:rsidRPr="00E813BF">
              <w:t> </w:t>
            </w:r>
            <w:r>
              <w:t>500</w:t>
            </w:r>
            <w:r w:rsidRPr="00E813BF">
              <w:t xml:space="preserve"> </w:t>
            </w:r>
            <w:r>
              <w:t>INTERNAL SERVER ERROR</w:t>
            </w:r>
            <w:r w:rsidRPr="00E813BF">
              <w:t> </w:t>
            </w:r>
            <w:r w:rsidRPr="00E813BF">
              <w:br/>
            </w:r>
            <w:r>
              <w:rPr>
                <w:i/>
                <w:iCs/>
              </w:rPr>
              <w:t>If server error</w:t>
            </w:r>
          </w:p>
        </w:tc>
      </w:tr>
      <w:tr w:rsidR="006161B5" w:rsidRPr="00A73E64" w14:paraId="04BB95D6" w14:textId="77777777" w:rsidTr="00E06ED0">
        <w:trPr>
          <w:trHeight w:val="585"/>
        </w:trPr>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2F2B8045" w14:textId="14AD2B3B" w:rsidR="006161B5" w:rsidRPr="00E813BF" w:rsidRDefault="006161B5" w:rsidP="00DA5C56">
            <w:pPr>
              <w:rPr>
                <w:b/>
                <w:bCs/>
              </w:rPr>
            </w:pPr>
            <w:r>
              <w:rPr>
                <w:b/>
                <w:bCs/>
              </w:rPr>
              <w:t>Rationale</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6D69890C" w14:textId="452279D8" w:rsidR="006161B5" w:rsidRPr="00A73E64" w:rsidRDefault="006161B5" w:rsidP="006161B5"/>
        </w:tc>
      </w:tr>
      <w:tr w:rsidR="006161B5" w:rsidRPr="006837FE" w14:paraId="6D3D6EF8" w14:textId="77777777" w:rsidTr="00E06ED0">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2B6FEB9D" w14:textId="43AF363C" w:rsidR="006161B5" w:rsidRPr="00E813BF" w:rsidRDefault="006161B5" w:rsidP="00DA5C56">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7FAEBAB3" w14:textId="33C07E8E" w:rsidR="006161B5" w:rsidRPr="006837FE" w:rsidRDefault="006161B5" w:rsidP="00DA5C56">
            <w:pPr>
              <w:rPr>
                <w:iCs/>
              </w:rPr>
            </w:pPr>
          </w:p>
        </w:tc>
      </w:tr>
      <w:tr w:rsidR="006161B5" w:rsidRPr="00E813BF" w14:paraId="3E2151E0" w14:textId="77777777" w:rsidTr="00E06ED0">
        <w:trPr>
          <w:trHeight w:val="25"/>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68D7095E" w14:textId="77777777" w:rsidR="006161B5" w:rsidRPr="00E813BF" w:rsidRDefault="006161B5" w:rsidP="00DA5C56">
            <w:pPr>
              <w:rPr>
                <w:b/>
                <w:bCs/>
              </w:rPr>
            </w:pP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1C8F3CEF" w14:textId="77777777" w:rsidR="006161B5" w:rsidRPr="00E813BF" w:rsidRDefault="006161B5" w:rsidP="00DA5C56"/>
        </w:tc>
      </w:tr>
    </w:tbl>
    <w:p w14:paraId="355AC3BF" w14:textId="77777777" w:rsidR="006E031D" w:rsidRDefault="006E031D" w:rsidP="00CD2D94">
      <w:pPr>
        <w:tabs>
          <w:tab w:val="left" w:pos="2310"/>
        </w:tabs>
      </w:pPr>
    </w:p>
    <w:p w14:paraId="10132F19" w14:textId="77777777" w:rsidR="00B379B8" w:rsidRDefault="00B379B8" w:rsidP="00B379B8">
      <w:pPr>
        <w:pStyle w:val="Heading2"/>
        <w:ind w:left="720"/>
        <w:rPr>
          <w:sz w:val="32"/>
        </w:rPr>
      </w:pPr>
    </w:p>
    <w:p w14:paraId="4B028DF3" w14:textId="77777777" w:rsidR="00B379B8" w:rsidRDefault="00B379B8" w:rsidP="00B379B8"/>
    <w:tbl>
      <w:tblPr>
        <w:tblW w:w="5000" w:type="pct"/>
        <w:tblBorders>
          <w:top w:val="single" w:sz="6" w:space="0" w:color="808080"/>
          <w:left w:val="single" w:sz="6" w:space="0" w:color="808080"/>
          <w:bottom w:val="single" w:sz="6" w:space="0" w:color="808080"/>
          <w:right w:val="single" w:sz="6" w:space="0" w:color="80808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882"/>
        <w:gridCol w:w="7462"/>
      </w:tblGrid>
      <w:tr w:rsidR="00B379B8" w:rsidRPr="00E813BF" w14:paraId="7FD1A619" w14:textId="77777777" w:rsidTr="00263D1B">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3C0C8223" w14:textId="1E75FA27" w:rsidR="00B379B8" w:rsidRPr="00E813BF" w:rsidRDefault="00B379B8" w:rsidP="0088486B">
            <w:pPr>
              <w:rPr>
                <w:b/>
                <w:bCs/>
              </w:rPr>
            </w:pPr>
            <w:r>
              <w:rPr>
                <w:b/>
                <w:bCs/>
                <w:color w:val="C00000"/>
                <w:sz w:val="36"/>
              </w:rPr>
              <w:t>A</w:t>
            </w:r>
            <w:r w:rsidR="0088486B">
              <w:rPr>
                <w:b/>
                <w:bCs/>
                <w:color w:val="C00000"/>
                <w:sz w:val="36"/>
              </w:rPr>
              <w:t>14</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46E950E8" w14:textId="1030BA00" w:rsidR="00B379B8" w:rsidRPr="00E813BF" w:rsidRDefault="006325F8" w:rsidP="007418E1">
            <w:pPr>
              <w:rPr>
                <w:i/>
                <w:iCs/>
              </w:rPr>
            </w:pPr>
            <w:r>
              <w:rPr>
                <w:i/>
                <w:iCs/>
              </w:rPr>
              <w:t>Promote Pre-Flight Check</w:t>
            </w:r>
          </w:p>
        </w:tc>
      </w:tr>
      <w:tr w:rsidR="00B379B8" w:rsidRPr="00A340C8" w14:paraId="3BF83462" w14:textId="77777777" w:rsidTr="00263D1B">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28DE1AC6" w14:textId="77777777" w:rsidR="00B379B8" w:rsidRPr="0003533B" w:rsidRDefault="00B379B8" w:rsidP="007418E1">
            <w:pPr>
              <w:rPr>
                <w:b/>
                <w:bCs/>
                <w:sz w:val="20"/>
                <w:szCs w:val="20"/>
              </w:rPr>
            </w:pPr>
            <w:r w:rsidRPr="0003533B">
              <w:rPr>
                <w:b/>
                <w:bCs/>
                <w:sz w:val="20"/>
                <w:szCs w:val="20"/>
              </w:rPr>
              <w:t>Implement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6BB5E3FC" w14:textId="77777777" w:rsidR="00B379B8" w:rsidRDefault="00B379B8" w:rsidP="007418E1">
            <w:r>
              <w:t>KO Integrations</w:t>
            </w:r>
          </w:p>
        </w:tc>
      </w:tr>
      <w:tr w:rsidR="00B379B8" w:rsidRPr="00A340C8" w14:paraId="206293E6" w14:textId="77777777" w:rsidTr="00263D1B">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tcPr>
          <w:p w14:paraId="3BFE5491" w14:textId="77777777" w:rsidR="00B379B8" w:rsidRPr="0003533B" w:rsidRDefault="00B379B8" w:rsidP="007418E1">
            <w:pPr>
              <w:rPr>
                <w:b/>
                <w:bCs/>
                <w:sz w:val="20"/>
                <w:szCs w:val="20"/>
              </w:rPr>
            </w:pPr>
            <w:r w:rsidRPr="0003533B">
              <w:rPr>
                <w:b/>
                <w:bCs/>
                <w:sz w:val="20"/>
                <w:szCs w:val="20"/>
              </w:rPr>
              <w:t>Caller</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tcPr>
          <w:p w14:paraId="26FF04A9" w14:textId="2232AB51" w:rsidR="00B379B8" w:rsidRDefault="00D2187D" w:rsidP="007930C5">
            <w:r>
              <w:t>Salesforce</w:t>
            </w:r>
          </w:p>
        </w:tc>
      </w:tr>
      <w:tr w:rsidR="00B379B8" w:rsidRPr="00A340C8" w14:paraId="6F757DAE" w14:textId="77777777" w:rsidTr="00263D1B">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00D0A37E" w14:textId="77777777" w:rsidR="00B379B8" w:rsidRPr="0003533B" w:rsidRDefault="00B379B8" w:rsidP="007418E1">
            <w:pPr>
              <w:rPr>
                <w:b/>
                <w:bCs/>
                <w:sz w:val="20"/>
                <w:szCs w:val="20"/>
              </w:rPr>
            </w:pPr>
            <w:r w:rsidRPr="0003533B">
              <w:rPr>
                <w:b/>
                <w:bCs/>
                <w:sz w:val="20"/>
                <w:szCs w:val="20"/>
              </w:rPr>
              <w:t>URL</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5F1CD072" w14:textId="007A54AE" w:rsidR="00B379B8" w:rsidRPr="00A340C8" w:rsidRDefault="002A0B57" w:rsidP="007418E1">
            <w:pPr>
              <w:rPr>
                <w:bCs/>
                <w:u w:val="single"/>
              </w:rPr>
            </w:pPr>
            <w:hyperlink r:id="rId90" w:history="1">
              <w:r w:rsidR="00B379B8" w:rsidRPr="005C70F2">
                <w:rPr>
                  <w:rStyle w:val="Hyperlink"/>
                  <w:bCs/>
                </w:rPr>
                <w:t>https://baseURL/&lt;env</w:t>
              </w:r>
            </w:hyperlink>
            <w:r w:rsidR="00263D1B">
              <w:rPr>
                <w:bCs/>
                <w:u w:val="single"/>
              </w:rPr>
              <w:t>&gt;/</w:t>
            </w:r>
            <w:r w:rsidR="00263D1B">
              <w:t>promotePreFlightCheck</w:t>
            </w:r>
          </w:p>
        </w:tc>
      </w:tr>
      <w:tr w:rsidR="00B379B8" w:rsidRPr="00E813BF" w14:paraId="604EF49F" w14:textId="77777777" w:rsidTr="00263D1B">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09636078" w14:textId="77777777" w:rsidR="00B379B8" w:rsidRPr="0003533B" w:rsidRDefault="00B379B8" w:rsidP="007418E1">
            <w:pPr>
              <w:rPr>
                <w:b/>
                <w:bCs/>
                <w:sz w:val="20"/>
                <w:szCs w:val="20"/>
              </w:rPr>
            </w:pPr>
            <w:r w:rsidRPr="0003533B">
              <w:rPr>
                <w:b/>
                <w:bCs/>
                <w:sz w:val="20"/>
                <w:szCs w:val="20"/>
              </w:rPr>
              <w:lastRenderedPageBreak/>
              <w:t>Method</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44789091" w14:textId="77777777" w:rsidR="00B379B8" w:rsidRPr="00E813BF" w:rsidRDefault="00B379B8" w:rsidP="007418E1">
            <w:r w:rsidRPr="00E813BF">
              <w:rPr>
                <w:b/>
                <w:bCs/>
              </w:rPr>
              <w:t>GET</w:t>
            </w:r>
          </w:p>
        </w:tc>
      </w:tr>
      <w:tr w:rsidR="00B379B8" w:rsidRPr="00E813BF" w14:paraId="28222DC6" w14:textId="77777777" w:rsidTr="00263D1B">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500B71D2" w14:textId="77777777" w:rsidR="00B379B8" w:rsidRPr="0003533B" w:rsidRDefault="00B379B8" w:rsidP="007418E1">
            <w:pPr>
              <w:rPr>
                <w:b/>
                <w:bCs/>
                <w:sz w:val="20"/>
                <w:szCs w:val="20"/>
              </w:rPr>
            </w:pPr>
            <w:r w:rsidRPr="0003533B">
              <w:rPr>
                <w:b/>
                <w:bCs/>
                <w:sz w:val="20"/>
                <w:szCs w:val="20"/>
              </w:rPr>
              <w:t>URL Params</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621A5B01" w14:textId="13556EC6" w:rsidR="00B379B8" w:rsidRPr="00E813BF" w:rsidRDefault="00B379B8" w:rsidP="00263D1B">
            <w:r w:rsidRPr="00E813BF">
              <w:rPr>
                <w:b/>
                <w:bCs/>
              </w:rPr>
              <w:t>Required:</w:t>
            </w:r>
            <w:r w:rsidRPr="00E813BF">
              <w:t> </w:t>
            </w:r>
            <w:r w:rsidRPr="00E813BF">
              <w:br/>
            </w:r>
            <w:r>
              <w:t>ruleSet</w:t>
            </w:r>
            <w:r w:rsidRPr="00E813BF">
              <w:t>=[</w:t>
            </w:r>
            <w:r>
              <w:t>String</w:t>
            </w:r>
            <w:r w:rsidRPr="00E813BF">
              <w:t>]</w:t>
            </w:r>
            <w:r>
              <w:t>, example: ruleSet</w:t>
            </w:r>
            <w:r w:rsidRPr="00E813BF">
              <w:t>=</w:t>
            </w:r>
            <w:r>
              <w:t>9100_US</w:t>
            </w:r>
          </w:p>
        </w:tc>
      </w:tr>
      <w:tr w:rsidR="00B379B8" w:rsidRPr="00E813BF" w14:paraId="7433FA57" w14:textId="77777777" w:rsidTr="00263D1B">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4242DACC" w14:textId="77777777" w:rsidR="00B379B8" w:rsidRPr="0003533B" w:rsidRDefault="00B379B8" w:rsidP="007418E1">
            <w:pPr>
              <w:rPr>
                <w:b/>
                <w:bCs/>
                <w:sz w:val="20"/>
                <w:szCs w:val="20"/>
              </w:rPr>
            </w:pPr>
            <w:r w:rsidRPr="0003533B">
              <w:rPr>
                <w:b/>
                <w:bCs/>
                <w:sz w:val="20"/>
                <w:szCs w:val="20"/>
              </w:rPr>
              <w:t>Headers</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19D0A418" w14:textId="77777777" w:rsidR="00B379B8" w:rsidRPr="00E813BF" w:rsidRDefault="00B379B8" w:rsidP="007418E1">
            <w:r>
              <w:rPr>
                <w:b/>
                <w:bCs/>
              </w:rPr>
              <w:t xml:space="preserve">Authorization: </w:t>
            </w:r>
            <w:r w:rsidRPr="005D65C3">
              <w:rPr>
                <w:bCs/>
              </w:rPr>
              <w:t>Basic XXXXXXXXXXXXX</w:t>
            </w:r>
          </w:p>
        </w:tc>
      </w:tr>
      <w:tr w:rsidR="00B379B8" w:rsidRPr="00A73E64" w14:paraId="22BEA0FC" w14:textId="77777777" w:rsidTr="00263D1B">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0917E2B4" w14:textId="77777777" w:rsidR="00B379B8" w:rsidRPr="0003533B" w:rsidRDefault="00B379B8" w:rsidP="007418E1">
            <w:pPr>
              <w:rPr>
                <w:b/>
                <w:bCs/>
                <w:sz w:val="20"/>
                <w:szCs w:val="20"/>
              </w:rPr>
            </w:pPr>
            <w:r w:rsidRPr="0003533B">
              <w:rPr>
                <w:b/>
                <w:bCs/>
                <w:sz w:val="20"/>
                <w:szCs w:val="20"/>
              </w:rPr>
              <w:t>Success Response</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7460DA0C" w14:textId="1504128B" w:rsidR="00B379B8" w:rsidRDefault="00B379B8" w:rsidP="007418E1">
            <w:pPr>
              <w:rPr>
                <w:rFonts w:ascii="Monaco" w:hAnsi="Monaco"/>
                <w:color w:val="0070C0"/>
                <w:sz w:val="16"/>
              </w:rPr>
            </w:pPr>
            <w:r w:rsidRPr="00E813BF">
              <w:rPr>
                <w:b/>
                <w:bCs/>
              </w:rPr>
              <w:t>Code:</w:t>
            </w:r>
            <w:r w:rsidRPr="00E813BF">
              <w:t xml:space="preserve">  </w:t>
            </w:r>
            <w:r w:rsidR="00263D1B">
              <w:t>200</w:t>
            </w:r>
            <w:r w:rsidRPr="00E813BF">
              <w:br/>
            </w:r>
            <w:r w:rsidRPr="00E813BF">
              <w:rPr>
                <w:b/>
                <w:bCs/>
              </w:rPr>
              <w:t>Content:</w:t>
            </w:r>
            <w:r w:rsidRPr="00E813BF">
              <w:t> </w:t>
            </w:r>
            <w:r>
              <w:t>TO DO</w:t>
            </w:r>
          </w:p>
          <w:p w14:paraId="2B7E2E30" w14:textId="5848200F" w:rsidR="00B379B8" w:rsidRPr="00A73E64" w:rsidRDefault="00B379B8" w:rsidP="007418E1"/>
        </w:tc>
      </w:tr>
      <w:tr w:rsidR="00B379B8" w:rsidRPr="005543F3" w14:paraId="320C1C50" w14:textId="77777777" w:rsidTr="00263D1B">
        <w:tc>
          <w:tcPr>
            <w:tcW w:w="1007"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hideMark/>
          </w:tcPr>
          <w:p w14:paraId="0632AA35" w14:textId="77777777" w:rsidR="00B379B8" w:rsidRPr="00E813BF" w:rsidRDefault="00B379B8" w:rsidP="007418E1">
            <w:pPr>
              <w:rPr>
                <w:b/>
                <w:bCs/>
              </w:rPr>
            </w:pPr>
            <w:r w:rsidRPr="00E813BF">
              <w:rPr>
                <w:b/>
                <w:bCs/>
              </w:rPr>
              <w:t>Response</w:t>
            </w:r>
            <w:r>
              <w:rPr>
                <w:b/>
                <w:bCs/>
              </w:rPr>
              <w:t>s</w:t>
            </w:r>
          </w:p>
        </w:tc>
        <w:tc>
          <w:tcPr>
            <w:tcW w:w="3993" w:type="pct"/>
            <w:tcBorders>
              <w:top w:val="single" w:sz="6" w:space="0" w:color="DADADA"/>
              <w:left w:val="single" w:sz="6" w:space="0" w:color="DADADA"/>
              <w:bottom w:val="single" w:sz="6" w:space="0" w:color="DADADA"/>
              <w:right w:val="single" w:sz="6" w:space="0" w:color="DADADA"/>
            </w:tcBorders>
            <w:shd w:val="clear" w:color="auto" w:fill="F3F3F3"/>
            <w:tcMar>
              <w:top w:w="120" w:type="dxa"/>
              <w:left w:w="361" w:type="dxa"/>
              <w:bottom w:w="120" w:type="dxa"/>
              <w:right w:w="361" w:type="dxa"/>
            </w:tcMar>
            <w:vAlign w:val="bottom"/>
            <w:hideMark/>
          </w:tcPr>
          <w:p w14:paraId="5371159B" w14:textId="45E60395" w:rsidR="00B379B8" w:rsidRDefault="00B379B8" w:rsidP="007418E1">
            <w:pPr>
              <w:rPr>
                <w:i/>
                <w:iCs/>
              </w:rPr>
            </w:pPr>
            <w:r w:rsidRPr="00E813BF">
              <w:rPr>
                <w:b/>
                <w:bCs/>
              </w:rPr>
              <w:t>Code:</w:t>
            </w:r>
            <w:r w:rsidRPr="00E813BF">
              <w:t> 40</w:t>
            </w:r>
            <w:r>
              <w:t>0</w:t>
            </w:r>
            <w:r w:rsidRPr="00E813BF">
              <w:t xml:space="preserve"> </w:t>
            </w:r>
            <w:r>
              <w:t>BAD REQUEST</w:t>
            </w:r>
            <w:r w:rsidRPr="00E813BF">
              <w:t> </w:t>
            </w:r>
            <w:r w:rsidRPr="00E813BF">
              <w:br/>
            </w:r>
            <w:r w:rsidR="00263D1B">
              <w:rPr>
                <w:i/>
                <w:iCs/>
              </w:rPr>
              <w:t>invalid ruleset</w:t>
            </w:r>
          </w:p>
          <w:p w14:paraId="3456CF60" w14:textId="77777777" w:rsidR="00B379B8" w:rsidRDefault="00B379B8" w:rsidP="007418E1">
            <w:pPr>
              <w:rPr>
                <w:b/>
                <w:bCs/>
              </w:rPr>
            </w:pPr>
          </w:p>
          <w:p w14:paraId="015E5737" w14:textId="77777777" w:rsidR="00B379B8" w:rsidRDefault="00B379B8" w:rsidP="007418E1">
            <w:pPr>
              <w:rPr>
                <w:i/>
                <w:iCs/>
              </w:rPr>
            </w:pPr>
            <w:r w:rsidRPr="00E813BF">
              <w:rPr>
                <w:b/>
                <w:bCs/>
              </w:rPr>
              <w:t>Code:</w:t>
            </w:r>
            <w:r w:rsidRPr="00E813BF">
              <w:t> 401 UNAUTHORIZED </w:t>
            </w:r>
            <w:r w:rsidRPr="00E813BF">
              <w:br/>
            </w:r>
            <w:r>
              <w:rPr>
                <w:i/>
                <w:iCs/>
              </w:rPr>
              <w:t>If Authorization header is invalid</w:t>
            </w:r>
            <w:r w:rsidRPr="00E813BF">
              <w:br/>
            </w:r>
          </w:p>
          <w:p w14:paraId="1B449B72" w14:textId="77777777" w:rsidR="00B379B8" w:rsidRPr="005543F3" w:rsidRDefault="00B379B8" w:rsidP="007418E1">
            <w:pPr>
              <w:rPr>
                <w:i/>
                <w:iCs/>
              </w:rPr>
            </w:pPr>
            <w:r w:rsidRPr="00E813BF">
              <w:rPr>
                <w:b/>
                <w:bCs/>
              </w:rPr>
              <w:t>Code:</w:t>
            </w:r>
            <w:r w:rsidRPr="00E813BF">
              <w:t> </w:t>
            </w:r>
            <w:r>
              <w:t>500</w:t>
            </w:r>
            <w:r w:rsidRPr="00E813BF">
              <w:t xml:space="preserve"> </w:t>
            </w:r>
            <w:r>
              <w:t>INTERNAL SERVER ERROR</w:t>
            </w:r>
            <w:r w:rsidRPr="00E813BF">
              <w:t> </w:t>
            </w:r>
            <w:r w:rsidRPr="00E813BF">
              <w:br/>
            </w:r>
            <w:r>
              <w:rPr>
                <w:i/>
                <w:iCs/>
              </w:rPr>
              <w:t>If server error</w:t>
            </w:r>
          </w:p>
        </w:tc>
      </w:tr>
      <w:tr w:rsidR="00B379B8" w:rsidRPr="00E813BF" w14:paraId="05CECD3D" w14:textId="77777777" w:rsidTr="00263D1B">
        <w:trPr>
          <w:trHeight w:val="25"/>
        </w:trPr>
        <w:tc>
          <w:tcPr>
            <w:tcW w:w="1007"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hideMark/>
          </w:tcPr>
          <w:p w14:paraId="15A6FB60" w14:textId="77777777" w:rsidR="00B379B8" w:rsidRPr="00E813BF" w:rsidRDefault="00B379B8" w:rsidP="007418E1">
            <w:pPr>
              <w:rPr>
                <w:b/>
                <w:bCs/>
              </w:rPr>
            </w:pPr>
            <w:r w:rsidRPr="00E813BF">
              <w:rPr>
                <w:b/>
                <w:bCs/>
              </w:rPr>
              <w:t>Sample Call</w:t>
            </w:r>
          </w:p>
        </w:tc>
        <w:tc>
          <w:tcPr>
            <w:tcW w:w="3993" w:type="pct"/>
            <w:tcBorders>
              <w:top w:val="single" w:sz="6" w:space="0" w:color="DADADA"/>
              <w:left w:val="single" w:sz="6" w:space="0" w:color="DADADA"/>
              <w:bottom w:val="single" w:sz="6" w:space="0" w:color="DADADA"/>
              <w:right w:val="single" w:sz="6" w:space="0" w:color="DADADA"/>
            </w:tcBorders>
            <w:shd w:val="clear" w:color="auto" w:fill="FFFFFF"/>
            <w:tcMar>
              <w:top w:w="120" w:type="dxa"/>
              <w:left w:w="361" w:type="dxa"/>
              <w:bottom w:w="120" w:type="dxa"/>
              <w:right w:w="361" w:type="dxa"/>
            </w:tcMar>
            <w:vAlign w:val="bottom"/>
            <w:hideMark/>
          </w:tcPr>
          <w:p w14:paraId="42064696" w14:textId="2D89DD3F" w:rsidR="00B379B8" w:rsidRPr="00E813BF" w:rsidRDefault="00B379B8" w:rsidP="007418E1">
            <w:r w:rsidRPr="00F94A9E">
              <w:rPr>
                <w:bCs/>
                <w:u w:val="single"/>
              </w:rPr>
              <w:t>https://firmapi.coke.com/</w:t>
            </w:r>
            <w:r>
              <w:rPr>
                <w:bCs/>
                <w:u w:val="single"/>
              </w:rPr>
              <w:t>prod/artifacts/</w:t>
            </w:r>
            <w:r w:rsidR="007374FE">
              <w:t>promotePreFlightCheck</w:t>
            </w:r>
            <w:r>
              <w:rPr>
                <w:bCs/>
                <w:u w:val="single"/>
              </w:rPr>
              <w:t>?</w:t>
            </w:r>
            <w:r>
              <w:t>ruleSet=”9100_US</w:t>
            </w:r>
            <w:r w:rsidR="007374FE">
              <w:t>”</w:t>
            </w:r>
          </w:p>
        </w:tc>
      </w:tr>
    </w:tbl>
    <w:p w14:paraId="69A445C5" w14:textId="77777777" w:rsidR="00B379B8" w:rsidRDefault="00B379B8" w:rsidP="00B379B8"/>
    <w:p w14:paraId="7C0B49DB" w14:textId="77777777" w:rsidR="003F4D75" w:rsidRDefault="003F4D75" w:rsidP="00CD2D94">
      <w:pPr>
        <w:tabs>
          <w:tab w:val="left" w:pos="2310"/>
        </w:tabs>
      </w:pPr>
    </w:p>
    <w:p w14:paraId="49C541BB" w14:textId="1D0482A4" w:rsidR="00B379B8" w:rsidRDefault="001B2CC7" w:rsidP="00CD2D94">
      <w:pPr>
        <w:tabs>
          <w:tab w:val="left" w:pos="2310"/>
        </w:tabs>
      </w:pPr>
      <w:r w:rsidRPr="00462CF9">
        <w:rPr>
          <w:b/>
        </w:rPr>
        <w:t>BR A14.1</w:t>
      </w:r>
      <w:r>
        <w:t xml:space="preserve"> A successful response will be returned if the promote of the ruleset will results in </w:t>
      </w:r>
      <w:r w:rsidR="00462CF9">
        <w:t>all valid parsable rules.</w:t>
      </w:r>
    </w:p>
    <w:p w14:paraId="7F4BE105" w14:textId="77777777" w:rsidR="00462CF9" w:rsidRDefault="00462CF9" w:rsidP="00CD2D94">
      <w:pPr>
        <w:tabs>
          <w:tab w:val="left" w:pos="2310"/>
        </w:tabs>
      </w:pPr>
    </w:p>
    <w:p w14:paraId="5D3D146D" w14:textId="2B3B9D49" w:rsidR="00462CF9" w:rsidRDefault="00462CF9" w:rsidP="00CD2D94">
      <w:pPr>
        <w:tabs>
          <w:tab w:val="left" w:pos="2310"/>
        </w:tabs>
      </w:pPr>
      <w:r>
        <w:rPr>
          <w:b/>
        </w:rPr>
        <w:t xml:space="preserve">BR A14.2 </w:t>
      </w:r>
      <w:r>
        <w:t>If successful a response similar to “</w:t>
      </w:r>
      <w:r w:rsidRPr="00462CF9">
        <w:t>A14 Success Response.json</w:t>
      </w:r>
      <w:r>
        <w:t>” will be returned.</w:t>
      </w:r>
    </w:p>
    <w:p w14:paraId="580AA3D2" w14:textId="77777777" w:rsidR="00462CF9" w:rsidRDefault="00462CF9" w:rsidP="00CD2D94">
      <w:pPr>
        <w:tabs>
          <w:tab w:val="left" w:pos="2310"/>
        </w:tabs>
      </w:pPr>
    </w:p>
    <w:p w14:paraId="290DC5E0" w14:textId="3FF8F7C5" w:rsidR="00462CF9" w:rsidRDefault="00462CF9" w:rsidP="00CD2D94">
      <w:pPr>
        <w:tabs>
          <w:tab w:val="left" w:pos="2310"/>
        </w:tabs>
      </w:pPr>
      <w:r>
        <w:rPr>
          <w:b/>
        </w:rPr>
        <w:t xml:space="preserve">BR A14.2 </w:t>
      </w:r>
      <w:r>
        <w:t xml:space="preserve">If not successful and response with </w:t>
      </w:r>
      <w:r w:rsidRPr="00462CF9">
        <w:t>valid</w:t>
      </w:r>
      <w:r>
        <w:t xml:space="preserve"> set false will be returns and Sale force will not allow the deployment to proceed.</w:t>
      </w:r>
    </w:p>
    <w:p w14:paraId="2C3528CC" w14:textId="31607E5E" w:rsidR="007374FE" w:rsidRDefault="007374FE" w:rsidP="00CD2D94">
      <w:pPr>
        <w:tabs>
          <w:tab w:val="left" w:pos="2310"/>
        </w:tabs>
      </w:pPr>
      <w:r>
        <w:t>See “A14 Failed</w:t>
      </w:r>
      <w:r w:rsidRPr="007374FE">
        <w:t xml:space="preserve"> Response.json</w:t>
      </w:r>
      <w:r>
        <w:t>”</w:t>
      </w:r>
    </w:p>
    <w:p w14:paraId="793E0E2A" w14:textId="77777777" w:rsidR="00462CF9" w:rsidRDefault="00462CF9" w:rsidP="00CD2D94">
      <w:pPr>
        <w:tabs>
          <w:tab w:val="left" w:pos="2310"/>
        </w:tabs>
      </w:pPr>
    </w:p>
    <w:p w14:paraId="4D462006" w14:textId="4D971654" w:rsidR="00462CF9" w:rsidRDefault="00462CF9" w:rsidP="00CD2D94">
      <w:pPr>
        <w:tabs>
          <w:tab w:val="left" w:pos="2310"/>
        </w:tabs>
      </w:pPr>
      <w:r>
        <w:t>Not message in the response needs to be multiline which is not allowed in Json.</w:t>
      </w:r>
    </w:p>
    <w:p w14:paraId="419CA5B0" w14:textId="1CF98A23" w:rsidR="00462CF9" w:rsidRDefault="00462CF9" w:rsidP="00CD2D94">
      <w:pPr>
        <w:tabs>
          <w:tab w:val="left" w:pos="2310"/>
        </w:tabs>
      </w:pPr>
      <w:r>
        <w:t>Message must be base 64 encoded.</w:t>
      </w:r>
      <w:bookmarkStart w:id="0" w:name="_GoBack"/>
      <w:bookmarkEnd w:id="0"/>
    </w:p>
    <w:p w14:paraId="5E5BE36A" w14:textId="77777777" w:rsidR="00462CF9" w:rsidRDefault="00462CF9" w:rsidP="00CD2D94">
      <w:pPr>
        <w:tabs>
          <w:tab w:val="left" w:pos="2310"/>
        </w:tabs>
      </w:pPr>
    </w:p>
    <w:sectPr w:rsidR="00462CF9" w:rsidSect="00E813BF">
      <w:pgSz w:w="12240" w:h="15840"/>
      <w:pgMar w:top="1440" w:right="1440" w:bottom="1440" w:left="1440" w:header="720" w:footer="720" w:gutter="0"/>
      <w:cols w:space="720"/>
      <w:docGrid w:linePitch="40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6C1633" w14:textId="77777777" w:rsidR="00D57BE1" w:rsidRDefault="00D57BE1" w:rsidP="00692E49">
      <w:r>
        <w:separator/>
      </w:r>
    </w:p>
  </w:endnote>
  <w:endnote w:type="continuationSeparator" w:id="0">
    <w:p w14:paraId="210C257C" w14:textId="77777777" w:rsidR="00D57BE1" w:rsidRDefault="00D57BE1" w:rsidP="00692E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engXian">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DengXian Light">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auto"/>
    <w:pitch w:val="variable"/>
    <w:sig w:usb0="00000003" w:usb1="00000000" w:usb2="00000000" w:usb3="00000000" w:csb0="00000001" w:csb1="00000000"/>
  </w:font>
  <w:font w:name="Monaco">
    <w:altName w:val="Courier New"/>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4C19F6" w14:textId="77777777" w:rsidR="002A0B57" w:rsidRDefault="002A0B57" w:rsidP="00FB6E2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88CE095" w14:textId="77777777" w:rsidR="002A0B57" w:rsidRDefault="002A0B57">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8265B1" w14:textId="77777777" w:rsidR="002A0B57" w:rsidRDefault="002A0B57" w:rsidP="00FB6E2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727148">
      <w:rPr>
        <w:rStyle w:val="PageNumber"/>
        <w:noProof/>
      </w:rPr>
      <w:t>63</w:t>
    </w:r>
    <w:r>
      <w:rPr>
        <w:rStyle w:val="PageNumber"/>
      </w:rPr>
      <w:fldChar w:fldCharType="end"/>
    </w:r>
  </w:p>
  <w:p w14:paraId="6B84218C" w14:textId="77777777" w:rsidR="002A0B57" w:rsidRDefault="002A0B57" w:rsidP="00FB6E27">
    <w:pPr>
      <w:tabs>
        <w:tab w:val="left" w:pos="5220"/>
      </w:tabs>
      <w:ind w:right="360"/>
    </w:pPr>
    <w:r>
      <w:tab/>
    </w:r>
  </w:p>
  <w:p w14:paraId="4707E794" w14:textId="77777777" w:rsidR="002A0B57" w:rsidRDefault="002A0B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47E571" w14:textId="77777777" w:rsidR="00D57BE1" w:rsidRDefault="00D57BE1" w:rsidP="00692E49">
      <w:r>
        <w:separator/>
      </w:r>
    </w:p>
  </w:footnote>
  <w:footnote w:type="continuationSeparator" w:id="0">
    <w:p w14:paraId="3898E177" w14:textId="77777777" w:rsidR="00D57BE1" w:rsidRDefault="00D57BE1" w:rsidP="00692E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35967C" w14:textId="34C8BA0B" w:rsidR="002A0B57" w:rsidRDefault="002A0B57">
    <w:pPr>
      <w:pStyle w:val="Header"/>
    </w:pPr>
    <w:r>
      <w:t>FOS Device Management Overall Design</w:t>
    </w:r>
  </w:p>
  <w:p w14:paraId="62DAEB9C" w14:textId="77777777" w:rsidR="002A0B57" w:rsidRPr="00326808" w:rsidRDefault="002A0B5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21A1A"/>
    <w:multiLevelType w:val="hybridMultilevel"/>
    <w:tmpl w:val="0374E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696A63"/>
    <w:multiLevelType w:val="hybridMultilevel"/>
    <w:tmpl w:val="F814D726"/>
    <w:lvl w:ilvl="0" w:tplc="2C3A1E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857CC1"/>
    <w:multiLevelType w:val="hybridMultilevel"/>
    <w:tmpl w:val="F814D726"/>
    <w:lvl w:ilvl="0" w:tplc="2C3A1E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2155B4"/>
    <w:multiLevelType w:val="hybridMultilevel"/>
    <w:tmpl w:val="2610B1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E0E36DD"/>
    <w:multiLevelType w:val="hybridMultilevel"/>
    <w:tmpl w:val="F814D726"/>
    <w:lvl w:ilvl="0" w:tplc="2C3A1E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4463916"/>
    <w:multiLevelType w:val="hybridMultilevel"/>
    <w:tmpl w:val="F814D726"/>
    <w:lvl w:ilvl="0" w:tplc="2C3A1E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052FC9"/>
    <w:multiLevelType w:val="hybridMultilevel"/>
    <w:tmpl w:val="BC823CF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217694"/>
    <w:multiLevelType w:val="hybridMultilevel"/>
    <w:tmpl w:val="F814D726"/>
    <w:lvl w:ilvl="0" w:tplc="2C3A1E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8293ED4"/>
    <w:multiLevelType w:val="hybridMultilevel"/>
    <w:tmpl w:val="F814D726"/>
    <w:lvl w:ilvl="0" w:tplc="2C3A1E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EB0357E"/>
    <w:multiLevelType w:val="hybridMultilevel"/>
    <w:tmpl w:val="F814D726"/>
    <w:lvl w:ilvl="0" w:tplc="2C3A1E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110335C"/>
    <w:multiLevelType w:val="hybridMultilevel"/>
    <w:tmpl w:val="2610B1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6CB3024"/>
    <w:multiLevelType w:val="multilevel"/>
    <w:tmpl w:val="1C16BD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7BC435E"/>
    <w:multiLevelType w:val="hybridMultilevel"/>
    <w:tmpl w:val="F814D726"/>
    <w:lvl w:ilvl="0" w:tplc="2C3A1E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039626E"/>
    <w:multiLevelType w:val="hybridMultilevel"/>
    <w:tmpl w:val="B9CC7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7C3A5C"/>
    <w:multiLevelType w:val="hybridMultilevel"/>
    <w:tmpl w:val="504CF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AA700FF"/>
    <w:multiLevelType w:val="multilevel"/>
    <w:tmpl w:val="DE8AF5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BAD4A17"/>
    <w:multiLevelType w:val="hybridMultilevel"/>
    <w:tmpl w:val="388CC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2B04FF3"/>
    <w:multiLevelType w:val="hybridMultilevel"/>
    <w:tmpl w:val="D5E8B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B810CD0"/>
    <w:multiLevelType w:val="hybridMultilevel"/>
    <w:tmpl w:val="4EEA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1"/>
  </w:num>
  <w:num w:numId="3">
    <w:abstractNumId w:val="4"/>
  </w:num>
  <w:num w:numId="4">
    <w:abstractNumId w:val="16"/>
  </w:num>
  <w:num w:numId="5">
    <w:abstractNumId w:val="13"/>
  </w:num>
  <w:num w:numId="6">
    <w:abstractNumId w:val="2"/>
  </w:num>
  <w:num w:numId="7">
    <w:abstractNumId w:val="8"/>
  </w:num>
  <w:num w:numId="8">
    <w:abstractNumId w:val="12"/>
  </w:num>
  <w:num w:numId="9">
    <w:abstractNumId w:val="9"/>
  </w:num>
  <w:num w:numId="10">
    <w:abstractNumId w:val="5"/>
  </w:num>
  <w:num w:numId="11">
    <w:abstractNumId w:val="1"/>
  </w:num>
  <w:num w:numId="12">
    <w:abstractNumId w:val="7"/>
  </w:num>
  <w:num w:numId="13">
    <w:abstractNumId w:val="3"/>
  </w:num>
  <w:num w:numId="14">
    <w:abstractNumId w:val="17"/>
  </w:num>
  <w:num w:numId="15">
    <w:abstractNumId w:val="6"/>
  </w:num>
  <w:num w:numId="16">
    <w:abstractNumId w:val="10"/>
  </w:num>
  <w:num w:numId="17">
    <w:abstractNumId w:val="18"/>
  </w:num>
  <w:num w:numId="18">
    <w:abstractNumId w:val="0"/>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13BF"/>
    <w:rsid w:val="00003C21"/>
    <w:rsid w:val="000048D2"/>
    <w:rsid w:val="0001520E"/>
    <w:rsid w:val="00015224"/>
    <w:rsid w:val="0001620A"/>
    <w:rsid w:val="00017584"/>
    <w:rsid w:val="00020588"/>
    <w:rsid w:val="000216E2"/>
    <w:rsid w:val="00021B6A"/>
    <w:rsid w:val="00024E87"/>
    <w:rsid w:val="00025A4B"/>
    <w:rsid w:val="0002674E"/>
    <w:rsid w:val="0003227A"/>
    <w:rsid w:val="0003251C"/>
    <w:rsid w:val="00032648"/>
    <w:rsid w:val="00034D59"/>
    <w:rsid w:val="0003533B"/>
    <w:rsid w:val="0003746E"/>
    <w:rsid w:val="00042532"/>
    <w:rsid w:val="00043789"/>
    <w:rsid w:val="00056A59"/>
    <w:rsid w:val="00062EB6"/>
    <w:rsid w:val="00063E24"/>
    <w:rsid w:val="00064AE8"/>
    <w:rsid w:val="00064D2E"/>
    <w:rsid w:val="00064DF1"/>
    <w:rsid w:val="00065921"/>
    <w:rsid w:val="00066951"/>
    <w:rsid w:val="000724CA"/>
    <w:rsid w:val="000731CE"/>
    <w:rsid w:val="000822A3"/>
    <w:rsid w:val="000858B1"/>
    <w:rsid w:val="00086604"/>
    <w:rsid w:val="0009089D"/>
    <w:rsid w:val="00093A44"/>
    <w:rsid w:val="00096505"/>
    <w:rsid w:val="0009706E"/>
    <w:rsid w:val="000A4354"/>
    <w:rsid w:val="000A5169"/>
    <w:rsid w:val="000A5593"/>
    <w:rsid w:val="000A7B66"/>
    <w:rsid w:val="000A7E71"/>
    <w:rsid w:val="000B1454"/>
    <w:rsid w:val="000B32BE"/>
    <w:rsid w:val="000B50F7"/>
    <w:rsid w:val="000B77B9"/>
    <w:rsid w:val="000C2007"/>
    <w:rsid w:val="000C5332"/>
    <w:rsid w:val="000C6DB8"/>
    <w:rsid w:val="000C7CC5"/>
    <w:rsid w:val="000D35F0"/>
    <w:rsid w:val="000D455E"/>
    <w:rsid w:val="000D7305"/>
    <w:rsid w:val="000D768C"/>
    <w:rsid w:val="000D79E9"/>
    <w:rsid w:val="000D7E32"/>
    <w:rsid w:val="000E0014"/>
    <w:rsid w:val="000E081D"/>
    <w:rsid w:val="000E216C"/>
    <w:rsid w:val="000E756B"/>
    <w:rsid w:val="000F1337"/>
    <w:rsid w:val="000F1A5C"/>
    <w:rsid w:val="000F5828"/>
    <w:rsid w:val="000F7516"/>
    <w:rsid w:val="000F7EE1"/>
    <w:rsid w:val="00103587"/>
    <w:rsid w:val="00104293"/>
    <w:rsid w:val="00104B44"/>
    <w:rsid w:val="001067F0"/>
    <w:rsid w:val="0010754F"/>
    <w:rsid w:val="00112735"/>
    <w:rsid w:val="00114286"/>
    <w:rsid w:val="001169EE"/>
    <w:rsid w:val="00120DE1"/>
    <w:rsid w:val="001216D8"/>
    <w:rsid w:val="001217B2"/>
    <w:rsid w:val="00121B95"/>
    <w:rsid w:val="001221A7"/>
    <w:rsid w:val="0012667F"/>
    <w:rsid w:val="001307AB"/>
    <w:rsid w:val="001307D5"/>
    <w:rsid w:val="0013288A"/>
    <w:rsid w:val="001403E1"/>
    <w:rsid w:val="001404D1"/>
    <w:rsid w:val="00141244"/>
    <w:rsid w:val="001419D4"/>
    <w:rsid w:val="00141F8D"/>
    <w:rsid w:val="00142C01"/>
    <w:rsid w:val="00155892"/>
    <w:rsid w:val="00165157"/>
    <w:rsid w:val="00173453"/>
    <w:rsid w:val="001737C7"/>
    <w:rsid w:val="001740DC"/>
    <w:rsid w:val="0017587E"/>
    <w:rsid w:val="001779F2"/>
    <w:rsid w:val="0018070D"/>
    <w:rsid w:val="001826CC"/>
    <w:rsid w:val="00183AD0"/>
    <w:rsid w:val="0018444A"/>
    <w:rsid w:val="00185B00"/>
    <w:rsid w:val="001906D8"/>
    <w:rsid w:val="001931C1"/>
    <w:rsid w:val="00194447"/>
    <w:rsid w:val="001971DB"/>
    <w:rsid w:val="00197FAD"/>
    <w:rsid w:val="001A3403"/>
    <w:rsid w:val="001A51D7"/>
    <w:rsid w:val="001A630A"/>
    <w:rsid w:val="001A6928"/>
    <w:rsid w:val="001A7CE8"/>
    <w:rsid w:val="001B146B"/>
    <w:rsid w:val="001B2B1C"/>
    <w:rsid w:val="001B2CC7"/>
    <w:rsid w:val="001B2E48"/>
    <w:rsid w:val="001B2FA3"/>
    <w:rsid w:val="001B41E3"/>
    <w:rsid w:val="001B4884"/>
    <w:rsid w:val="001B4AF6"/>
    <w:rsid w:val="001C622B"/>
    <w:rsid w:val="001C6FA2"/>
    <w:rsid w:val="001C717F"/>
    <w:rsid w:val="001D6350"/>
    <w:rsid w:val="001E1128"/>
    <w:rsid w:val="001E2391"/>
    <w:rsid w:val="001E3304"/>
    <w:rsid w:val="001E6DDA"/>
    <w:rsid w:val="001E73F2"/>
    <w:rsid w:val="001E77B7"/>
    <w:rsid w:val="001F017F"/>
    <w:rsid w:val="001F32C8"/>
    <w:rsid w:val="001F4E36"/>
    <w:rsid w:val="002058CD"/>
    <w:rsid w:val="0021155C"/>
    <w:rsid w:val="00214231"/>
    <w:rsid w:val="00215104"/>
    <w:rsid w:val="00215134"/>
    <w:rsid w:val="00217F33"/>
    <w:rsid w:val="00221523"/>
    <w:rsid w:val="00224F51"/>
    <w:rsid w:val="002254D9"/>
    <w:rsid w:val="00226230"/>
    <w:rsid w:val="00227033"/>
    <w:rsid w:val="002305A2"/>
    <w:rsid w:val="002309CF"/>
    <w:rsid w:val="00233393"/>
    <w:rsid w:val="00234FB9"/>
    <w:rsid w:val="00236343"/>
    <w:rsid w:val="00236810"/>
    <w:rsid w:val="002373A1"/>
    <w:rsid w:val="00237A54"/>
    <w:rsid w:val="00237A87"/>
    <w:rsid w:val="00237CFA"/>
    <w:rsid w:val="0024009A"/>
    <w:rsid w:val="002402BB"/>
    <w:rsid w:val="002403FC"/>
    <w:rsid w:val="002422B6"/>
    <w:rsid w:val="00242556"/>
    <w:rsid w:val="00250D5F"/>
    <w:rsid w:val="0025155A"/>
    <w:rsid w:val="002539F9"/>
    <w:rsid w:val="00257FE7"/>
    <w:rsid w:val="00260C0E"/>
    <w:rsid w:val="00260FA3"/>
    <w:rsid w:val="00262CEB"/>
    <w:rsid w:val="00263D1B"/>
    <w:rsid w:val="00265F1F"/>
    <w:rsid w:val="0026646C"/>
    <w:rsid w:val="00266B87"/>
    <w:rsid w:val="002708A3"/>
    <w:rsid w:val="00272374"/>
    <w:rsid w:val="002742E7"/>
    <w:rsid w:val="0027613F"/>
    <w:rsid w:val="002777E0"/>
    <w:rsid w:val="00277995"/>
    <w:rsid w:val="00280D50"/>
    <w:rsid w:val="002824D2"/>
    <w:rsid w:val="00282CFD"/>
    <w:rsid w:val="0029265E"/>
    <w:rsid w:val="00292B4E"/>
    <w:rsid w:val="00294A8F"/>
    <w:rsid w:val="00297DDF"/>
    <w:rsid w:val="002A0B57"/>
    <w:rsid w:val="002A498D"/>
    <w:rsid w:val="002B1C35"/>
    <w:rsid w:val="002B2480"/>
    <w:rsid w:val="002B4F4E"/>
    <w:rsid w:val="002B5E25"/>
    <w:rsid w:val="002B7017"/>
    <w:rsid w:val="002C089C"/>
    <w:rsid w:val="002C1BA7"/>
    <w:rsid w:val="002C39AB"/>
    <w:rsid w:val="002C5A56"/>
    <w:rsid w:val="002D0226"/>
    <w:rsid w:val="002D63A6"/>
    <w:rsid w:val="002D7D23"/>
    <w:rsid w:val="002E0A4F"/>
    <w:rsid w:val="002E1602"/>
    <w:rsid w:val="002E17F0"/>
    <w:rsid w:val="002E30B3"/>
    <w:rsid w:val="002E3C6E"/>
    <w:rsid w:val="002E50F0"/>
    <w:rsid w:val="002E6EEF"/>
    <w:rsid w:val="002F0373"/>
    <w:rsid w:val="002F149F"/>
    <w:rsid w:val="002F1BD2"/>
    <w:rsid w:val="002F3098"/>
    <w:rsid w:val="002F5FE2"/>
    <w:rsid w:val="002F7763"/>
    <w:rsid w:val="00307850"/>
    <w:rsid w:val="00312433"/>
    <w:rsid w:val="00312917"/>
    <w:rsid w:val="003154DD"/>
    <w:rsid w:val="0031782A"/>
    <w:rsid w:val="00320C77"/>
    <w:rsid w:val="003211D6"/>
    <w:rsid w:val="00335C45"/>
    <w:rsid w:val="003364F5"/>
    <w:rsid w:val="00337887"/>
    <w:rsid w:val="00340AF6"/>
    <w:rsid w:val="00341A89"/>
    <w:rsid w:val="00342554"/>
    <w:rsid w:val="0034260D"/>
    <w:rsid w:val="00343695"/>
    <w:rsid w:val="00343812"/>
    <w:rsid w:val="0034481A"/>
    <w:rsid w:val="00347ABB"/>
    <w:rsid w:val="00352DB9"/>
    <w:rsid w:val="00353E34"/>
    <w:rsid w:val="0035422B"/>
    <w:rsid w:val="003550E7"/>
    <w:rsid w:val="0036057A"/>
    <w:rsid w:val="00360900"/>
    <w:rsid w:val="003625B3"/>
    <w:rsid w:val="00362D15"/>
    <w:rsid w:val="00363470"/>
    <w:rsid w:val="0036581F"/>
    <w:rsid w:val="003662C6"/>
    <w:rsid w:val="003721C5"/>
    <w:rsid w:val="003755DF"/>
    <w:rsid w:val="00381F98"/>
    <w:rsid w:val="0038273C"/>
    <w:rsid w:val="00382996"/>
    <w:rsid w:val="003840D5"/>
    <w:rsid w:val="00390713"/>
    <w:rsid w:val="00396448"/>
    <w:rsid w:val="003979E7"/>
    <w:rsid w:val="003A0DAB"/>
    <w:rsid w:val="003A400A"/>
    <w:rsid w:val="003A5B58"/>
    <w:rsid w:val="003B7C40"/>
    <w:rsid w:val="003C207D"/>
    <w:rsid w:val="003C31F8"/>
    <w:rsid w:val="003C4E97"/>
    <w:rsid w:val="003C7AE0"/>
    <w:rsid w:val="003D05EE"/>
    <w:rsid w:val="003D0A96"/>
    <w:rsid w:val="003D1768"/>
    <w:rsid w:val="003D43D6"/>
    <w:rsid w:val="003D49F5"/>
    <w:rsid w:val="003D4E6B"/>
    <w:rsid w:val="003D5B18"/>
    <w:rsid w:val="003E2034"/>
    <w:rsid w:val="003E40AE"/>
    <w:rsid w:val="003E4E30"/>
    <w:rsid w:val="003E5EFB"/>
    <w:rsid w:val="003E5F71"/>
    <w:rsid w:val="003F1C8E"/>
    <w:rsid w:val="003F2282"/>
    <w:rsid w:val="003F4D75"/>
    <w:rsid w:val="003F6C2A"/>
    <w:rsid w:val="003F7520"/>
    <w:rsid w:val="004008F2"/>
    <w:rsid w:val="00400AA8"/>
    <w:rsid w:val="004022D2"/>
    <w:rsid w:val="00402764"/>
    <w:rsid w:val="004045B4"/>
    <w:rsid w:val="00404D26"/>
    <w:rsid w:val="00406119"/>
    <w:rsid w:val="0040678C"/>
    <w:rsid w:val="00410A2A"/>
    <w:rsid w:val="004114DC"/>
    <w:rsid w:val="004116A9"/>
    <w:rsid w:val="00417981"/>
    <w:rsid w:val="0042108E"/>
    <w:rsid w:val="0042597C"/>
    <w:rsid w:val="0042748B"/>
    <w:rsid w:val="004329E3"/>
    <w:rsid w:val="00434140"/>
    <w:rsid w:val="00435C98"/>
    <w:rsid w:val="00441B49"/>
    <w:rsid w:val="00443267"/>
    <w:rsid w:val="0044686E"/>
    <w:rsid w:val="00446E14"/>
    <w:rsid w:val="00447E4C"/>
    <w:rsid w:val="00454D0F"/>
    <w:rsid w:val="00455179"/>
    <w:rsid w:val="004578EE"/>
    <w:rsid w:val="004614D4"/>
    <w:rsid w:val="004620AC"/>
    <w:rsid w:val="00462CF9"/>
    <w:rsid w:val="004659B1"/>
    <w:rsid w:val="0047039A"/>
    <w:rsid w:val="004718A3"/>
    <w:rsid w:val="00473A15"/>
    <w:rsid w:val="00475EA2"/>
    <w:rsid w:val="00476D1F"/>
    <w:rsid w:val="00482204"/>
    <w:rsid w:val="00485F4C"/>
    <w:rsid w:val="0049396B"/>
    <w:rsid w:val="00493B5A"/>
    <w:rsid w:val="004942BF"/>
    <w:rsid w:val="004964B5"/>
    <w:rsid w:val="00496D83"/>
    <w:rsid w:val="004B0FB5"/>
    <w:rsid w:val="004B2DFF"/>
    <w:rsid w:val="004B3CBB"/>
    <w:rsid w:val="004B6256"/>
    <w:rsid w:val="004B6525"/>
    <w:rsid w:val="004B755B"/>
    <w:rsid w:val="004C6AE9"/>
    <w:rsid w:val="004D130B"/>
    <w:rsid w:val="004D4A55"/>
    <w:rsid w:val="004D7921"/>
    <w:rsid w:val="004E2ECF"/>
    <w:rsid w:val="004E69E7"/>
    <w:rsid w:val="004F1403"/>
    <w:rsid w:val="004F2FF6"/>
    <w:rsid w:val="004F4E67"/>
    <w:rsid w:val="004F5D3E"/>
    <w:rsid w:val="004F74C4"/>
    <w:rsid w:val="00501216"/>
    <w:rsid w:val="00501C5C"/>
    <w:rsid w:val="005050D8"/>
    <w:rsid w:val="00506B32"/>
    <w:rsid w:val="00506C90"/>
    <w:rsid w:val="00510CFF"/>
    <w:rsid w:val="00510D31"/>
    <w:rsid w:val="00512210"/>
    <w:rsid w:val="00512873"/>
    <w:rsid w:val="00517E4C"/>
    <w:rsid w:val="005208C9"/>
    <w:rsid w:val="005214CC"/>
    <w:rsid w:val="00521FB8"/>
    <w:rsid w:val="00523D9A"/>
    <w:rsid w:val="005245F9"/>
    <w:rsid w:val="005304D8"/>
    <w:rsid w:val="00534587"/>
    <w:rsid w:val="00534CC0"/>
    <w:rsid w:val="00535929"/>
    <w:rsid w:val="0053667F"/>
    <w:rsid w:val="005371F2"/>
    <w:rsid w:val="00543363"/>
    <w:rsid w:val="0054569E"/>
    <w:rsid w:val="00551264"/>
    <w:rsid w:val="00552F3C"/>
    <w:rsid w:val="005543F3"/>
    <w:rsid w:val="0055478F"/>
    <w:rsid w:val="005554E7"/>
    <w:rsid w:val="00555686"/>
    <w:rsid w:val="005577D0"/>
    <w:rsid w:val="005607A4"/>
    <w:rsid w:val="00561005"/>
    <w:rsid w:val="0056174A"/>
    <w:rsid w:val="00561E4A"/>
    <w:rsid w:val="00563810"/>
    <w:rsid w:val="00565D94"/>
    <w:rsid w:val="005661EF"/>
    <w:rsid w:val="005700C6"/>
    <w:rsid w:val="00571E39"/>
    <w:rsid w:val="00573D14"/>
    <w:rsid w:val="005740C3"/>
    <w:rsid w:val="00574AB3"/>
    <w:rsid w:val="00575323"/>
    <w:rsid w:val="005771E0"/>
    <w:rsid w:val="00577D0E"/>
    <w:rsid w:val="00582966"/>
    <w:rsid w:val="00587E6F"/>
    <w:rsid w:val="00593735"/>
    <w:rsid w:val="00594510"/>
    <w:rsid w:val="00595099"/>
    <w:rsid w:val="005958ED"/>
    <w:rsid w:val="005A1038"/>
    <w:rsid w:val="005A4FE6"/>
    <w:rsid w:val="005B2BD2"/>
    <w:rsid w:val="005B3727"/>
    <w:rsid w:val="005B6C13"/>
    <w:rsid w:val="005C01CD"/>
    <w:rsid w:val="005C23A1"/>
    <w:rsid w:val="005C3A6A"/>
    <w:rsid w:val="005D2201"/>
    <w:rsid w:val="005D2516"/>
    <w:rsid w:val="005D2B3E"/>
    <w:rsid w:val="005D6151"/>
    <w:rsid w:val="005D6234"/>
    <w:rsid w:val="005D65C3"/>
    <w:rsid w:val="005E4589"/>
    <w:rsid w:val="005E61E1"/>
    <w:rsid w:val="005E7F62"/>
    <w:rsid w:val="005F1103"/>
    <w:rsid w:val="005F5603"/>
    <w:rsid w:val="005F5D3F"/>
    <w:rsid w:val="00601AC4"/>
    <w:rsid w:val="0060393C"/>
    <w:rsid w:val="006042CE"/>
    <w:rsid w:val="006045A7"/>
    <w:rsid w:val="00604ECF"/>
    <w:rsid w:val="00604FBC"/>
    <w:rsid w:val="00606215"/>
    <w:rsid w:val="0060768B"/>
    <w:rsid w:val="006103BD"/>
    <w:rsid w:val="006115A7"/>
    <w:rsid w:val="0061194A"/>
    <w:rsid w:val="006127B0"/>
    <w:rsid w:val="00615412"/>
    <w:rsid w:val="006161B5"/>
    <w:rsid w:val="00617FE1"/>
    <w:rsid w:val="0062582D"/>
    <w:rsid w:val="00626040"/>
    <w:rsid w:val="00627EC2"/>
    <w:rsid w:val="00630B68"/>
    <w:rsid w:val="006325F8"/>
    <w:rsid w:val="00633887"/>
    <w:rsid w:val="00633F77"/>
    <w:rsid w:val="006367FA"/>
    <w:rsid w:val="00636BC7"/>
    <w:rsid w:val="006374C4"/>
    <w:rsid w:val="00640606"/>
    <w:rsid w:val="00643C11"/>
    <w:rsid w:val="00643F0D"/>
    <w:rsid w:val="00647125"/>
    <w:rsid w:val="0065155F"/>
    <w:rsid w:val="0065265C"/>
    <w:rsid w:val="00653A3E"/>
    <w:rsid w:val="006542DA"/>
    <w:rsid w:val="006551B9"/>
    <w:rsid w:val="0065600E"/>
    <w:rsid w:val="0065633C"/>
    <w:rsid w:val="00661D9B"/>
    <w:rsid w:val="00663E50"/>
    <w:rsid w:val="0066443A"/>
    <w:rsid w:val="00665FF8"/>
    <w:rsid w:val="00667D94"/>
    <w:rsid w:val="0067026F"/>
    <w:rsid w:val="006719F9"/>
    <w:rsid w:val="00674EC6"/>
    <w:rsid w:val="00676298"/>
    <w:rsid w:val="00680496"/>
    <w:rsid w:val="006812CB"/>
    <w:rsid w:val="00681AE7"/>
    <w:rsid w:val="006837F5"/>
    <w:rsid w:val="006837FE"/>
    <w:rsid w:val="00683E63"/>
    <w:rsid w:val="00684DBD"/>
    <w:rsid w:val="00686EC2"/>
    <w:rsid w:val="006874E0"/>
    <w:rsid w:val="0069132E"/>
    <w:rsid w:val="00692E49"/>
    <w:rsid w:val="00694E75"/>
    <w:rsid w:val="006A2611"/>
    <w:rsid w:val="006A27C0"/>
    <w:rsid w:val="006A3E8B"/>
    <w:rsid w:val="006A4385"/>
    <w:rsid w:val="006A61A0"/>
    <w:rsid w:val="006A63F4"/>
    <w:rsid w:val="006A7B48"/>
    <w:rsid w:val="006B3780"/>
    <w:rsid w:val="006B5439"/>
    <w:rsid w:val="006B5DA5"/>
    <w:rsid w:val="006B77E4"/>
    <w:rsid w:val="006C0917"/>
    <w:rsid w:val="006C0E40"/>
    <w:rsid w:val="006C2343"/>
    <w:rsid w:val="006C376D"/>
    <w:rsid w:val="006C420A"/>
    <w:rsid w:val="006C5D35"/>
    <w:rsid w:val="006C6CF5"/>
    <w:rsid w:val="006D0C13"/>
    <w:rsid w:val="006D4D8E"/>
    <w:rsid w:val="006D545F"/>
    <w:rsid w:val="006D55AE"/>
    <w:rsid w:val="006D6C85"/>
    <w:rsid w:val="006D6D14"/>
    <w:rsid w:val="006D7DD3"/>
    <w:rsid w:val="006E031D"/>
    <w:rsid w:val="006E0756"/>
    <w:rsid w:val="006E4508"/>
    <w:rsid w:val="006E5012"/>
    <w:rsid w:val="006E5456"/>
    <w:rsid w:val="006E608A"/>
    <w:rsid w:val="006E6381"/>
    <w:rsid w:val="006F1652"/>
    <w:rsid w:val="006F1DBD"/>
    <w:rsid w:val="006F54F8"/>
    <w:rsid w:val="006F5C1C"/>
    <w:rsid w:val="006F7B46"/>
    <w:rsid w:val="00706997"/>
    <w:rsid w:val="007111FB"/>
    <w:rsid w:val="0071235D"/>
    <w:rsid w:val="00715C65"/>
    <w:rsid w:val="00716007"/>
    <w:rsid w:val="00717D62"/>
    <w:rsid w:val="00721E69"/>
    <w:rsid w:val="00726A11"/>
    <w:rsid w:val="00727148"/>
    <w:rsid w:val="0073111C"/>
    <w:rsid w:val="00731358"/>
    <w:rsid w:val="00731D16"/>
    <w:rsid w:val="00732992"/>
    <w:rsid w:val="007348AA"/>
    <w:rsid w:val="007374FE"/>
    <w:rsid w:val="007378B9"/>
    <w:rsid w:val="007418E1"/>
    <w:rsid w:val="00742355"/>
    <w:rsid w:val="007431A6"/>
    <w:rsid w:val="00743A2F"/>
    <w:rsid w:val="00754108"/>
    <w:rsid w:val="007553CE"/>
    <w:rsid w:val="00763150"/>
    <w:rsid w:val="007639AB"/>
    <w:rsid w:val="0076431A"/>
    <w:rsid w:val="007666D8"/>
    <w:rsid w:val="00767AD2"/>
    <w:rsid w:val="00770C64"/>
    <w:rsid w:val="00771150"/>
    <w:rsid w:val="0077237C"/>
    <w:rsid w:val="00772977"/>
    <w:rsid w:val="007760F7"/>
    <w:rsid w:val="007870B3"/>
    <w:rsid w:val="0078748E"/>
    <w:rsid w:val="007930C5"/>
    <w:rsid w:val="007975C6"/>
    <w:rsid w:val="00797F96"/>
    <w:rsid w:val="007A6F8A"/>
    <w:rsid w:val="007A7C5C"/>
    <w:rsid w:val="007B1E79"/>
    <w:rsid w:val="007B7601"/>
    <w:rsid w:val="007C0E03"/>
    <w:rsid w:val="007C193A"/>
    <w:rsid w:val="007C4422"/>
    <w:rsid w:val="007D077B"/>
    <w:rsid w:val="007D46A5"/>
    <w:rsid w:val="007D50AA"/>
    <w:rsid w:val="007D6707"/>
    <w:rsid w:val="007D7FB3"/>
    <w:rsid w:val="007E205B"/>
    <w:rsid w:val="007E5B40"/>
    <w:rsid w:val="007E69EF"/>
    <w:rsid w:val="007E78C0"/>
    <w:rsid w:val="007E7C6D"/>
    <w:rsid w:val="007F0908"/>
    <w:rsid w:val="007F26B1"/>
    <w:rsid w:val="007F2B6C"/>
    <w:rsid w:val="007F30A1"/>
    <w:rsid w:val="007F31EF"/>
    <w:rsid w:val="007F4313"/>
    <w:rsid w:val="007F5A48"/>
    <w:rsid w:val="0080358E"/>
    <w:rsid w:val="00811431"/>
    <w:rsid w:val="00815466"/>
    <w:rsid w:val="00816C66"/>
    <w:rsid w:val="00817575"/>
    <w:rsid w:val="00823B09"/>
    <w:rsid w:val="00824E01"/>
    <w:rsid w:val="0082502B"/>
    <w:rsid w:val="00825AC3"/>
    <w:rsid w:val="00831AB4"/>
    <w:rsid w:val="00833D04"/>
    <w:rsid w:val="00834EDB"/>
    <w:rsid w:val="0083610C"/>
    <w:rsid w:val="0084295B"/>
    <w:rsid w:val="00842961"/>
    <w:rsid w:val="008448D0"/>
    <w:rsid w:val="00847060"/>
    <w:rsid w:val="00847526"/>
    <w:rsid w:val="00852FEA"/>
    <w:rsid w:val="0085602F"/>
    <w:rsid w:val="00860F24"/>
    <w:rsid w:val="00861030"/>
    <w:rsid w:val="008617A1"/>
    <w:rsid w:val="00866C16"/>
    <w:rsid w:val="00872FD6"/>
    <w:rsid w:val="00873305"/>
    <w:rsid w:val="008760A1"/>
    <w:rsid w:val="00881BC9"/>
    <w:rsid w:val="00882AE1"/>
    <w:rsid w:val="0088486B"/>
    <w:rsid w:val="008854E2"/>
    <w:rsid w:val="00885F17"/>
    <w:rsid w:val="0089094D"/>
    <w:rsid w:val="00892033"/>
    <w:rsid w:val="00892B00"/>
    <w:rsid w:val="00895B37"/>
    <w:rsid w:val="008A00F6"/>
    <w:rsid w:val="008A24F9"/>
    <w:rsid w:val="008A3C13"/>
    <w:rsid w:val="008A40B5"/>
    <w:rsid w:val="008A4862"/>
    <w:rsid w:val="008A6A85"/>
    <w:rsid w:val="008B1382"/>
    <w:rsid w:val="008B1AE8"/>
    <w:rsid w:val="008C200C"/>
    <w:rsid w:val="008C2407"/>
    <w:rsid w:val="008C3FD0"/>
    <w:rsid w:val="008D4BEA"/>
    <w:rsid w:val="008D6C80"/>
    <w:rsid w:val="008D7370"/>
    <w:rsid w:val="008E469C"/>
    <w:rsid w:val="008E4E58"/>
    <w:rsid w:val="008E5D48"/>
    <w:rsid w:val="008E7D5C"/>
    <w:rsid w:val="008F06C9"/>
    <w:rsid w:val="008F1A57"/>
    <w:rsid w:val="008F1FAC"/>
    <w:rsid w:val="008F45AE"/>
    <w:rsid w:val="008F5BBA"/>
    <w:rsid w:val="008F6D0A"/>
    <w:rsid w:val="008F7C13"/>
    <w:rsid w:val="00903943"/>
    <w:rsid w:val="00907A0C"/>
    <w:rsid w:val="0091195E"/>
    <w:rsid w:val="00914473"/>
    <w:rsid w:val="00916515"/>
    <w:rsid w:val="00921285"/>
    <w:rsid w:val="00921591"/>
    <w:rsid w:val="00922FDA"/>
    <w:rsid w:val="00923363"/>
    <w:rsid w:val="009261D7"/>
    <w:rsid w:val="00926BBD"/>
    <w:rsid w:val="00930D09"/>
    <w:rsid w:val="0093261E"/>
    <w:rsid w:val="00933CE7"/>
    <w:rsid w:val="00943F53"/>
    <w:rsid w:val="0094479D"/>
    <w:rsid w:val="00944AF7"/>
    <w:rsid w:val="00946C97"/>
    <w:rsid w:val="009524EB"/>
    <w:rsid w:val="00952703"/>
    <w:rsid w:val="009624DF"/>
    <w:rsid w:val="0096321B"/>
    <w:rsid w:val="00963B07"/>
    <w:rsid w:val="00965A70"/>
    <w:rsid w:val="00965EF0"/>
    <w:rsid w:val="00974499"/>
    <w:rsid w:val="009762EC"/>
    <w:rsid w:val="0097766C"/>
    <w:rsid w:val="0098008B"/>
    <w:rsid w:val="00982599"/>
    <w:rsid w:val="00982F8F"/>
    <w:rsid w:val="00985356"/>
    <w:rsid w:val="009919F3"/>
    <w:rsid w:val="00992F3C"/>
    <w:rsid w:val="009930EF"/>
    <w:rsid w:val="009944DC"/>
    <w:rsid w:val="0099490D"/>
    <w:rsid w:val="00995D1C"/>
    <w:rsid w:val="0099640B"/>
    <w:rsid w:val="009A4340"/>
    <w:rsid w:val="009A5006"/>
    <w:rsid w:val="009B2750"/>
    <w:rsid w:val="009B425F"/>
    <w:rsid w:val="009B6790"/>
    <w:rsid w:val="009B7FEE"/>
    <w:rsid w:val="009C12B1"/>
    <w:rsid w:val="009C166B"/>
    <w:rsid w:val="009C2FD0"/>
    <w:rsid w:val="009C537F"/>
    <w:rsid w:val="009D3F9C"/>
    <w:rsid w:val="009D720F"/>
    <w:rsid w:val="009D7E78"/>
    <w:rsid w:val="009F0849"/>
    <w:rsid w:val="009F5603"/>
    <w:rsid w:val="009F5943"/>
    <w:rsid w:val="00A00BDA"/>
    <w:rsid w:val="00A00C36"/>
    <w:rsid w:val="00A00F72"/>
    <w:rsid w:val="00A01DA1"/>
    <w:rsid w:val="00A0342E"/>
    <w:rsid w:val="00A073FC"/>
    <w:rsid w:val="00A11C2F"/>
    <w:rsid w:val="00A13E2F"/>
    <w:rsid w:val="00A14BE6"/>
    <w:rsid w:val="00A16301"/>
    <w:rsid w:val="00A1673E"/>
    <w:rsid w:val="00A175DA"/>
    <w:rsid w:val="00A21028"/>
    <w:rsid w:val="00A21C1B"/>
    <w:rsid w:val="00A24F6A"/>
    <w:rsid w:val="00A26AF1"/>
    <w:rsid w:val="00A32295"/>
    <w:rsid w:val="00A33176"/>
    <w:rsid w:val="00A340C8"/>
    <w:rsid w:val="00A36E76"/>
    <w:rsid w:val="00A37853"/>
    <w:rsid w:val="00A4023F"/>
    <w:rsid w:val="00A40E29"/>
    <w:rsid w:val="00A43634"/>
    <w:rsid w:val="00A448AE"/>
    <w:rsid w:val="00A45013"/>
    <w:rsid w:val="00A46F65"/>
    <w:rsid w:val="00A502F3"/>
    <w:rsid w:val="00A516CC"/>
    <w:rsid w:val="00A51DE0"/>
    <w:rsid w:val="00A55480"/>
    <w:rsid w:val="00A5623B"/>
    <w:rsid w:val="00A56EBF"/>
    <w:rsid w:val="00A64EC3"/>
    <w:rsid w:val="00A67CF0"/>
    <w:rsid w:val="00A73E64"/>
    <w:rsid w:val="00A76A71"/>
    <w:rsid w:val="00A77574"/>
    <w:rsid w:val="00A80519"/>
    <w:rsid w:val="00A827CD"/>
    <w:rsid w:val="00A84B98"/>
    <w:rsid w:val="00A858A6"/>
    <w:rsid w:val="00A85DE3"/>
    <w:rsid w:val="00A913B5"/>
    <w:rsid w:val="00A9201C"/>
    <w:rsid w:val="00A94088"/>
    <w:rsid w:val="00A95475"/>
    <w:rsid w:val="00A966D9"/>
    <w:rsid w:val="00AA2300"/>
    <w:rsid w:val="00AA4014"/>
    <w:rsid w:val="00AA4396"/>
    <w:rsid w:val="00AA5498"/>
    <w:rsid w:val="00AA5669"/>
    <w:rsid w:val="00AA67B7"/>
    <w:rsid w:val="00AB153E"/>
    <w:rsid w:val="00AB18F7"/>
    <w:rsid w:val="00AB2FEC"/>
    <w:rsid w:val="00AB338D"/>
    <w:rsid w:val="00AB3E3E"/>
    <w:rsid w:val="00AB41A6"/>
    <w:rsid w:val="00AB6000"/>
    <w:rsid w:val="00AB6275"/>
    <w:rsid w:val="00AC24F1"/>
    <w:rsid w:val="00AC369A"/>
    <w:rsid w:val="00AC3E06"/>
    <w:rsid w:val="00AC49A8"/>
    <w:rsid w:val="00AC540D"/>
    <w:rsid w:val="00AC6563"/>
    <w:rsid w:val="00AD0398"/>
    <w:rsid w:val="00AD5925"/>
    <w:rsid w:val="00AE0073"/>
    <w:rsid w:val="00AE327E"/>
    <w:rsid w:val="00AE516E"/>
    <w:rsid w:val="00AE5C2E"/>
    <w:rsid w:val="00AE68C2"/>
    <w:rsid w:val="00AF2053"/>
    <w:rsid w:val="00AF49CF"/>
    <w:rsid w:val="00AF5A05"/>
    <w:rsid w:val="00AF69BA"/>
    <w:rsid w:val="00B00C62"/>
    <w:rsid w:val="00B010B0"/>
    <w:rsid w:val="00B021B7"/>
    <w:rsid w:val="00B048EC"/>
    <w:rsid w:val="00B04E96"/>
    <w:rsid w:val="00B07030"/>
    <w:rsid w:val="00B1467A"/>
    <w:rsid w:val="00B169EF"/>
    <w:rsid w:val="00B20730"/>
    <w:rsid w:val="00B20A3D"/>
    <w:rsid w:val="00B212D0"/>
    <w:rsid w:val="00B21A4D"/>
    <w:rsid w:val="00B23412"/>
    <w:rsid w:val="00B2442D"/>
    <w:rsid w:val="00B27CA4"/>
    <w:rsid w:val="00B301CB"/>
    <w:rsid w:val="00B357AB"/>
    <w:rsid w:val="00B36320"/>
    <w:rsid w:val="00B3707B"/>
    <w:rsid w:val="00B379B8"/>
    <w:rsid w:val="00B37E80"/>
    <w:rsid w:val="00B40286"/>
    <w:rsid w:val="00B403E2"/>
    <w:rsid w:val="00B424F5"/>
    <w:rsid w:val="00B42A01"/>
    <w:rsid w:val="00B5036B"/>
    <w:rsid w:val="00B54741"/>
    <w:rsid w:val="00B54B1A"/>
    <w:rsid w:val="00B55ACE"/>
    <w:rsid w:val="00B62CC9"/>
    <w:rsid w:val="00B66BA7"/>
    <w:rsid w:val="00B750C1"/>
    <w:rsid w:val="00B76ED5"/>
    <w:rsid w:val="00B7706C"/>
    <w:rsid w:val="00B77272"/>
    <w:rsid w:val="00B77EFA"/>
    <w:rsid w:val="00B803DB"/>
    <w:rsid w:val="00B83C73"/>
    <w:rsid w:val="00B8486A"/>
    <w:rsid w:val="00B84F72"/>
    <w:rsid w:val="00B84F9B"/>
    <w:rsid w:val="00B86C20"/>
    <w:rsid w:val="00B90117"/>
    <w:rsid w:val="00B90157"/>
    <w:rsid w:val="00B90BD1"/>
    <w:rsid w:val="00B90F53"/>
    <w:rsid w:val="00B94D04"/>
    <w:rsid w:val="00B94E22"/>
    <w:rsid w:val="00B97E40"/>
    <w:rsid w:val="00BA06E2"/>
    <w:rsid w:val="00BA283E"/>
    <w:rsid w:val="00BA6FFF"/>
    <w:rsid w:val="00BA7BA5"/>
    <w:rsid w:val="00BB052D"/>
    <w:rsid w:val="00BC1438"/>
    <w:rsid w:val="00BC791A"/>
    <w:rsid w:val="00BC7B97"/>
    <w:rsid w:val="00BD02C3"/>
    <w:rsid w:val="00BD705E"/>
    <w:rsid w:val="00BE0AAE"/>
    <w:rsid w:val="00BE216F"/>
    <w:rsid w:val="00BE3EC4"/>
    <w:rsid w:val="00BE52A3"/>
    <w:rsid w:val="00BE5395"/>
    <w:rsid w:val="00BE67F9"/>
    <w:rsid w:val="00BE6A83"/>
    <w:rsid w:val="00BE7786"/>
    <w:rsid w:val="00BF0F0F"/>
    <w:rsid w:val="00BF4753"/>
    <w:rsid w:val="00BF50BA"/>
    <w:rsid w:val="00C01532"/>
    <w:rsid w:val="00C07F3E"/>
    <w:rsid w:val="00C112E3"/>
    <w:rsid w:val="00C13367"/>
    <w:rsid w:val="00C1449D"/>
    <w:rsid w:val="00C15899"/>
    <w:rsid w:val="00C15B5F"/>
    <w:rsid w:val="00C15E93"/>
    <w:rsid w:val="00C16775"/>
    <w:rsid w:val="00C171E5"/>
    <w:rsid w:val="00C22515"/>
    <w:rsid w:val="00C23111"/>
    <w:rsid w:val="00C235FE"/>
    <w:rsid w:val="00C24FBF"/>
    <w:rsid w:val="00C26B00"/>
    <w:rsid w:val="00C26D1E"/>
    <w:rsid w:val="00C37135"/>
    <w:rsid w:val="00C41AF9"/>
    <w:rsid w:val="00C42A47"/>
    <w:rsid w:val="00C479CE"/>
    <w:rsid w:val="00C50527"/>
    <w:rsid w:val="00C51D82"/>
    <w:rsid w:val="00C52666"/>
    <w:rsid w:val="00C54616"/>
    <w:rsid w:val="00C570E4"/>
    <w:rsid w:val="00C57F2D"/>
    <w:rsid w:val="00C616A8"/>
    <w:rsid w:val="00C651AE"/>
    <w:rsid w:val="00C653D2"/>
    <w:rsid w:val="00C665D8"/>
    <w:rsid w:val="00C671A3"/>
    <w:rsid w:val="00C7145D"/>
    <w:rsid w:val="00C73A81"/>
    <w:rsid w:val="00C774DB"/>
    <w:rsid w:val="00C81FA2"/>
    <w:rsid w:val="00C8714A"/>
    <w:rsid w:val="00C91971"/>
    <w:rsid w:val="00C92074"/>
    <w:rsid w:val="00C94D6D"/>
    <w:rsid w:val="00C961A5"/>
    <w:rsid w:val="00C96A11"/>
    <w:rsid w:val="00C97E63"/>
    <w:rsid w:val="00CA40DC"/>
    <w:rsid w:val="00CA6B72"/>
    <w:rsid w:val="00CA7E41"/>
    <w:rsid w:val="00CB0A2E"/>
    <w:rsid w:val="00CB18C3"/>
    <w:rsid w:val="00CB214D"/>
    <w:rsid w:val="00CB7B57"/>
    <w:rsid w:val="00CC0E1A"/>
    <w:rsid w:val="00CC13AF"/>
    <w:rsid w:val="00CC3BEB"/>
    <w:rsid w:val="00CC438B"/>
    <w:rsid w:val="00CD2D94"/>
    <w:rsid w:val="00CD614E"/>
    <w:rsid w:val="00CD74FD"/>
    <w:rsid w:val="00CD7587"/>
    <w:rsid w:val="00CE6EF2"/>
    <w:rsid w:val="00CF068D"/>
    <w:rsid w:val="00CF2900"/>
    <w:rsid w:val="00CF38EA"/>
    <w:rsid w:val="00D00C0E"/>
    <w:rsid w:val="00D0356C"/>
    <w:rsid w:val="00D05A97"/>
    <w:rsid w:val="00D0719B"/>
    <w:rsid w:val="00D11C1D"/>
    <w:rsid w:val="00D1224B"/>
    <w:rsid w:val="00D21348"/>
    <w:rsid w:val="00D2187D"/>
    <w:rsid w:val="00D2584D"/>
    <w:rsid w:val="00D335F8"/>
    <w:rsid w:val="00D3657B"/>
    <w:rsid w:val="00D40956"/>
    <w:rsid w:val="00D43378"/>
    <w:rsid w:val="00D4369A"/>
    <w:rsid w:val="00D43A12"/>
    <w:rsid w:val="00D46CA6"/>
    <w:rsid w:val="00D51AD6"/>
    <w:rsid w:val="00D5316A"/>
    <w:rsid w:val="00D543FB"/>
    <w:rsid w:val="00D57188"/>
    <w:rsid w:val="00D576FC"/>
    <w:rsid w:val="00D57BE1"/>
    <w:rsid w:val="00D637FD"/>
    <w:rsid w:val="00D63DDB"/>
    <w:rsid w:val="00D6474E"/>
    <w:rsid w:val="00D720CE"/>
    <w:rsid w:val="00D73182"/>
    <w:rsid w:val="00D7459F"/>
    <w:rsid w:val="00D77790"/>
    <w:rsid w:val="00D77902"/>
    <w:rsid w:val="00D82022"/>
    <w:rsid w:val="00D82033"/>
    <w:rsid w:val="00D82EB2"/>
    <w:rsid w:val="00D8574B"/>
    <w:rsid w:val="00D86B88"/>
    <w:rsid w:val="00D878F3"/>
    <w:rsid w:val="00D91FDF"/>
    <w:rsid w:val="00D925A1"/>
    <w:rsid w:val="00D929A0"/>
    <w:rsid w:val="00D939EA"/>
    <w:rsid w:val="00D94FE7"/>
    <w:rsid w:val="00DA2D23"/>
    <w:rsid w:val="00DA2F63"/>
    <w:rsid w:val="00DA4960"/>
    <w:rsid w:val="00DA5C56"/>
    <w:rsid w:val="00DB076C"/>
    <w:rsid w:val="00DB1D3D"/>
    <w:rsid w:val="00DB3E69"/>
    <w:rsid w:val="00DB436A"/>
    <w:rsid w:val="00DC104B"/>
    <w:rsid w:val="00DD160F"/>
    <w:rsid w:val="00DD1D37"/>
    <w:rsid w:val="00DD2A63"/>
    <w:rsid w:val="00DD3FE6"/>
    <w:rsid w:val="00DE00FB"/>
    <w:rsid w:val="00DE0F0E"/>
    <w:rsid w:val="00DE1846"/>
    <w:rsid w:val="00DE2EF2"/>
    <w:rsid w:val="00DE6FB1"/>
    <w:rsid w:val="00DE7219"/>
    <w:rsid w:val="00DF2523"/>
    <w:rsid w:val="00DF2BC4"/>
    <w:rsid w:val="00DF3D1F"/>
    <w:rsid w:val="00E02C88"/>
    <w:rsid w:val="00E04293"/>
    <w:rsid w:val="00E045AC"/>
    <w:rsid w:val="00E04FDB"/>
    <w:rsid w:val="00E06ED0"/>
    <w:rsid w:val="00E07547"/>
    <w:rsid w:val="00E11F25"/>
    <w:rsid w:val="00E13EFC"/>
    <w:rsid w:val="00E17169"/>
    <w:rsid w:val="00E22149"/>
    <w:rsid w:val="00E22870"/>
    <w:rsid w:val="00E232E2"/>
    <w:rsid w:val="00E23A09"/>
    <w:rsid w:val="00E31A56"/>
    <w:rsid w:val="00E322C7"/>
    <w:rsid w:val="00E322CD"/>
    <w:rsid w:val="00E35855"/>
    <w:rsid w:val="00E432E7"/>
    <w:rsid w:val="00E47A95"/>
    <w:rsid w:val="00E50347"/>
    <w:rsid w:val="00E509B4"/>
    <w:rsid w:val="00E53E60"/>
    <w:rsid w:val="00E57045"/>
    <w:rsid w:val="00E57DBA"/>
    <w:rsid w:val="00E64FE6"/>
    <w:rsid w:val="00E6798E"/>
    <w:rsid w:val="00E70B03"/>
    <w:rsid w:val="00E72562"/>
    <w:rsid w:val="00E74D7D"/>
    <w:rsid w:val="00E813BF"/>
    <w:rsid w:val="00E83B02"/>
    <w:rsid w:val="00E84179"/>
    <w:rsid w:val="00E860D9"/>
    <w:rsid w:val="00E87C09"/>
    <w:rsid w:val="00E87F7C"/>
    <w:rsid w:val="00E90EAF"/>
    <w:rsid w:val="00E9290C"/>
    <w:rsid w:val="00E93546"/>
    <w:rsid w:val="00E95CE7"/>
    <w:rsid w:val="00E95D58"/>
    <w:rsid w:val="00EA0C3F"/>
    <w:rsid w:val="00EA168A"/>
    <w:rsid w:val="00EA47AA"/>
    <w:rsid w:val="00EA5D6E"/>
    <w:rsid w:val="00EA69E6"/>
    <w:rsid w:val="00EB0C8F"/>
    <w:rsid w:val="00EB1A7B"/>
    <w:rsid w:val="00EB1BCC"/>
    <w:rsid w:val="00EB1C2D"/>
    <w:rsid w:val="00EB225D"/>
    <w:rsid w:val="00EB2543"/>
    <w:rsid w:val="00EC05E7"/>
    <w:rsid w:val="00EC1A89"/>
    <w:rsid w:val="00EC25A7"/>
    <w:rsid w:val="00EC78C0"/>
    <w:rsid w:val="00EC79C7"/>
    <w:rsid w:val="00ED0E61"/>
    <w:rsid w:val="00ED1D7A"/>
    <w:rsid w:val="00ED241F"/>
    <w:rsid w:val="00ED3F98"/>
    <w:rsid w:val="00ED41D8"/>
    <w:rsid w:val="00ED55E4"/>
    <w:rsid w:val="00EE6536"/>
    <w:rsid w:val="00EE69D1"/>
    <w:rsid w:val="00EF0613"/>
    <w:rsid w:val="00EF09C5"/>
    <w:rsid w:val="00EF149C"/>
    <w:rsid w:val="00EF280F"/>
    <w:rsid w:val="00EF6E64"/>
    <w:rsid w:val="00F00DF4"/>
    <w:rsid w:val="00F01C46"/>
    <w:rsid w:val="00F03ED6"/>
    <w:rsid w:val="00F03F8F"/>
    <w:rsid w:val="00F05872"/>
    <w:rsid w:val="00F064DE"/>
    <w:rsid w:val="00F1040E"/>
    <w:rsid w:val="00F12360"/>
    <w:rsid w:val="00F12D33"/>
    <w:rsid w:val="00F12E4E"/>
    <w:rsid w:val="00F14AB9"/>
    <w:rsid w:val="00F236E8"/>
    <w:rsid w:val="00F26AF1"/>
    <w:rsid w:val="00F276E8"/>
    <w:rsid w:val="00F30010"/>
    <w:rsid w:val="00F30B7D"/>
    <w:rsid w:val="00F3190F"/>
    <w:rsid w:val="00F37A66"/>
    <w:rsid w:val="00F4352C"/>
    <w:rsid w:val="00F45D46"/>
    <w:rsid w:val="00F52B90"/>
    <w:rsid w:val="00F557B2"/>
    <w:rsid w:val="00F55BEF"/>
    <w:rsid w:val="00F566CF"/>
    <w:rsid w:val="00F6104A"/>
    <w:rsid w:val="00F618F0"/>
    <w:rsid w:val="00F64491"/>
    <w:rsid w:val="00F651E0"/>
    <w:rsid w:val="00F65216"/>
    <w:rsid w:val="00F65E26"/>
    <w:rsid w:val="00F7098F"/>
    <w:rsid w:val="00F70BEB"/>
    <w:rsid w:val="00F70D1D"/>
    <w:rsid w:val="00F743DE"/>
    <w:rsid w:val="00F74564"/>
    <w:rsid w:val="00F74773"/>
    <w:rsid w:val="00F75706"/>
    <w:rsid w:val="00F7768F"/>
    <w:rsid w:val="00F80125"/>
    <w:rsid w:val="00F84DBC"/>
    <w:rsid w:val="00F84E61"/>
    <w:rsid w:val="00F91957"/>
    <w:rsid w:val="00F935B4"/>
    <w:rsid w:val="00F93AEF"/>
    <w:rsid w:val="00F94A9E"/>
    <w:rsid w:val="00F96A7A"/>
    <w:rsid w:val="00F97098"/>
    <w:rsid w:val="00FA2319"/>
    <w:rsid w:val="00FA41FD"/>
    <w:rsid w:val="00FA4CDB"/>
    <w:rsid w:val="00FA5840"/>
    <w:rsid w:val="00FA6149"/>
    <w:rsid w:val="00FB14A0"/>
    <w:rsid w:val="00FB2969"/>
    <w:rsid w:val="00FB65A6"/>
    <w:rsid w:val="00FB6E27"/>
    <w:rsid w:val="00FB7BC1"/>
    <w:rsid w:val="00FC10A7"/>
    <w:rsid w:val="00FC3F0C"/>
    <w:rsid w:val="00FD0F5B"/>
    <w:rsid w:val="00FD21EE"/>
    <w:rsid w:val="00FD3ABA"/>
    <w:rsid w:val="00FD53D5"/>
    <w:rsid w:val="00FD5A9C"/>
    <w:rsid w:val="00FE169F"/>
    <w:rsid w:val="00FF1D6A"/>
    <w:rsid w:val="00FF33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547C0D"/>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66C16"/>
  </w:style>
  <w:style w:type="paragraph" w:styleId="Heading1">
    <w:name w:val="heading 1"/>
    <w:basedOn w:val="Normal"/>
    <w:next w:val="Normal"/>
    <w:link w:val="Heading1Char"/>
    <w:uiPriority w:val="9"/>
    <w:qFormat/>
    <w:rsid w:val="006D4D8E"/>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D4D8E"/>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F3D1F"/>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AE5C2E"/>
    <w:pPr>
      <w:tabs>
        <w:tab w:val="center" w:pos="4320"/>
        <w:tab w:val="right" w:pos="8640"/>
      </w:tabs>
    </w:pPr>
    <w:rPr>
      <w:rFonts w:ascii="Times New Roman" w:hAnsi="Times New Roman" w:cs="Times New Roman"/>
      <w:sz w:val="20"/>
      <w:szCs w:val="20"/>
      <w:lang w:eastAsia="en-US"/>
    </w:rPr>
  </w:style>
  <w:style w:type="character" w:customStyle="1" w:styleId="HeaderChar">
    <w:name w:val="Header Char"/>
    <w:basedOn w:val="DefaultParagraphFont"/>
    <w:link w:val="Header"/>
    <w:uiPriority w:val="99"/>
    <w:rsid w:val="00AE5C2E"/>
    <w:rPr>
      <w:rFonts w:ascii="Times New Roman" w:hAnsi="Times New Roman" w:cs="Times New Roman"/>
      <w:sz w:val="20"/>
      <w:szCs w:val="20"/>
      <w:lang w:eastAsia="en-US"/>
    </w:rPr>
  </w:style>
  <w:style w:type="paragraph" w:styleId="Footer">
    <w:name w:val="footer"/>
    <w:basedOn w:val="Normal"/>
    <w:link w:val="FooterChar"/>
    <w:uiPriority w:val="99"/>
    <w:rsid w:val="00AE5C2E"/>
    <w:pPr>
      <w:tabs>
        <w:tab w:val="center" w:pos="4320"/>
        <w:tab w:val="right" w:pos="8640"/>
      </w:tabs>
    </w:pPr>
    <w:rPr>
      <w:rFonts w:ascii="Times New Roman" w:hAnsi="Times New Roman" w:cs="Times New Roman"/>
      <w:sz w:val="20"/>
      <w:szCs w:val="20"/>
      <w:lang w:eastAsia="en-US"/>
    </w:rPr>
  </w:style>
  <w:style w:type="character" w:customStyle="1" w:styleId="FooterChar">
    <w:name w:val="Footer Char"/>
    <w:basedOn w:val="DefaultParagraphFont"/>
    <w:link w:val="Footer"/>
    <w:uiPriority w:val="99"/>
    <w:rsid w:val="00AE5C2E"/>
    <w:rPr>
      <w:rFonts w:ascii="Times New Roman" w:hAnsi="Times New Roman" w:cs="Times New Roman"/>
      <w:sz w:val="20"/>
      <w:szCs w:val="20"/>
      <w:lang w:eastAsia="en-US"/>
    </w:rPr>
  </w:style>
  <w:style w:type="character" w:styleId="PageNumber">
    <w:name w:val="page number"/>
    <w:basedOn w:val="DefaultParagraphFont"/>
    <w:uiPriority w:val="99"/>
    <w:rsid w:val="00AE5C2E"/>
  </w:style>
  <w:style w:type="paragraph" w:customStyle="1" w:styleId="TableHeading">
    <w:name w:val="Table Heading"/>
    <w:basedOn w:val="Normal"/>
    <w:uiPriority w:val="99"/>
    <w:rsid w:val="00AE5C2E"/>
    <w:pPr>
      <w:overflowPunct w:val="0"/>
      <w:autoSpaceDE w:val="0"/>
      <w:autoSpaceDN w:val="0"/>
      <w:adjustRightInd w:val="0"/>
      <w:textAlignment w:val="baseline"/>
    </w:pPr>
    <w:rPr>
      <w:rFonts w:ascii="Arial" w:hAnsi="Arial" w:cs="Times New Roman"/>
      <w:b/>
      <w:sz w:val="20"/>
      <w:szCs w:val="20"/>
      <w:lang w:eastAsia="en-US"/>
    </w:rPr>
  </w:style>
  <w:style w:type="paragraph" w:customStyle="1" w:styleId="TableText">
    <w:name w:val="Table Text"/>
    <w:basedOn w:val="Normal"/>
    <w:uiPriority w:val="99"/>
    <w:rsid w:val="00AE5C2E"/>
    <w:rPr>
      <w:rFonts w:ascii="Arial" w:hAnsi="Arial" w:cs="Arial"/>
      <w:sz w:val="20"/>
      <w:szCs w:val="20"/>
      <w:lang w:val="en-CA" w:eastAsia="en-US"/>
    </w:rPr>
  </w:style>
  <w:style w:type="character" w:customStyle="1" w:styleId="Heading1Char">
    <w:name w:val="Heading 1 Char"/>
    <w:basedOn w:val="DefaultParagraphFont"/>
    <w:link w:val="Heading1"/>
    <w:uiPriority w:val="9"/>
    <w:rsid w:val="006D4D8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D4D8E"/>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4C6AE9"/>
    <w:rPr>
      <w:color w:val="0563C1" w:themeColor="hyperlink"/>
      <w:u w:val="single"/>
    </w:rPr>
  </w:style>
  <w:style w:type="paragraph" w:styleId="ListParagraph">
    <w:name w:val="List Paragraph"/>
    <w:basedOn w:val="Normal"/>
    <w:uiPriority w:val="34"/>
    <w:qFormat/>
    <w:rsid w:val="000858B1"/>
    <w:pPr>
      <w:ind w:left="720"/>
      <w:contextualSpacing/>
    </w:pPr>
  </w:style>
  <w:style w:type="character" w:styleId="CommentReference">
    <w:name w:val="annotation reference"/>
    <w:basedOn w:val="DefaultParagraphFont"/>
    <w:uiPriority w:val="99"/>
    <w:semiHidden/>
    <w:unhideWhenUsed/>
    <w:rsid w:val="000A7E71"/>
    <w:rPr>
      <w:sz w:val="21"/>
      <w:szCs w:val="21"/>
    </w:rPr>
  </w:style>
  <w:style w:type="paragraph" w:styleId="CommentText">
    <w:name w:val="annotation text"/>
    <w:basedOn w:val="Normal"/>
    <w:link w:val="CommentTextChar"/>
    <w:uiPriority w:val="99"/>
    <w:semiHidden/>
    <w:unhideWhenUsed/>
    <w:rsid w:val="000A7E71"/>
  </w:style>
  <w:style w:type="character" w:customStyle="1" w:styleId="CommentTextChar">
    <w:name w:val="Comment Text Char"/>
    <w:basedOn w:val="DefaultParagraphFont"/>
    <w:link w:val="CommentText"/>
    <w:uiPriority w:val="99"/>
    <w:semiHidden/>
    <w:rsid w:val="000A7E71"/>
  </w:style>
  <w:style w:type="paragraph" w:styleId="CommentSubject">
    <w:name w:val="annotation subject"/>
    <w:basedOn w:val="CommentText"/>
    <w:next w:val="CommentText"/>
    <w:link w:val="CommentSubjectChar"/>
    <w:uiPriority w:val="99"/>
    <w:semiHidden/>
    <w:unhideWhenUsed/>
    <w:rsid w:val="000A7E71"/>
    <w:rPr>
      <w:b/>
      <w:bCs/>
    </w:rPr>
  </w:style>
  <w:style w:type="character" w:customStyle="1" w:styleId="CommentSubjectChar">
    <w:name w:val="Comment Subject Char"/>
    <w:basedOn w:val="CommentTextChar"/>
    <w:link w:val="CommentSubject"/>
    <w:uiPriority w:val="99"/>
    <w:semiHidden/>
    <w:rsid w:val="000A7E71"/>
    <w:rPr>
      <w:b/>
      <w:bCs/>
    </w:rPr>
  </w:style>
  <w:style w:type="paragraph" w:styleId="BalloonText">
    <w:name w:val="Balloon Text"/>
    <w:basedOn w:val="Normal"/>
    <w:link w:val="BalloonTextChar"/>
    <w:uiPriority w:val="99"/>
    <w:semiHidden/>
    <w:unhideWhenUsed/>
    <w:rsid w:val="000A7E71"/>
    <w:rPr>
      <w:sz w:val="18"/>
      <w:szCs w:val="18"/>
    </w:rPr>
  </w:style>
  <w:style w:type="character" w:customStyle="1" w:styleId="BalloonTextChar">
    <w:name w:val="Balloon Text Char"/>
    <w:basedOn w:val="DefaultParagraphFont"/>
    <w:link w:val="BalloonText"/>
    <w:uiPriority w:val="99"/>
    <w:semiHidden/>
    <w:rsid w:val="000A7E71"/>
    <w:rPr>
      <w:sz w:val="18"/>
      <w:szCs w:val="18"/>
    </w:rPr>
  </w:style>
  <w:style w:type="paragraph" w:styleId="DocumentMap">
    <w:name w:val="Document Map"/>
    <w:basedOn w:val="Normal"/>
    <w:link w:val="DocumentMapChar"/>
    <w:uiPriority w:val="99"/>
    <w:semiHidden/>
    <w:unhideWhenUsed/>
    <w:rsid w:val="00DE1846"/>
    <w:rPr>
      <w:rFonts w:ascii="Times New Roman" w:hAnsi="Times New Roman" w:cs="Times New Roman"/>
    </w:rPr>
  </w:style>
  <w:style w:type="character" w:customStyle="1" w:styleId="DocumentMapChar">
    <w:name w:val="Document Map Char"/>
    <w:basedOn w:val="DefaultParagraphFont"/>
    <w:link w:val="DocumentMap"/>
    <w:uiPriority w:val="99"/>
    <w:semiHidden/>
    <w:rsid w:val="00DE1846"/>
    <w:rPr>
      <w:rFonts w:ascii="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253564">
      <w:bodyDiv w:val="1"/>
      <w:marLeft w:val="0"/>
      <w:marRight w:val="0"/>
      <w:marTop w:val="0"/>
      <w:marBottom w:val="0"/>
      <w:divBdr>
        <w:top w:val="none" w:sz="0" w:space="0" w:color="auto"/>
        <w:left w:val="none" w:sz="0" w:space="0" w:color="auto"/>
        <w:bottom w:val="none" w:sz="0" w:space="0" w:color="auto"/>
        <w:right w:val="none" w:sz="0" w:space="0" w:color="auto"/>
      </w:divBdr>
      <w:divsChild>
        <w:div w:id="2126725629">
          <w:marLeft w:val="0"/>
          <w:marRight w:val="0"/>
          <w:marTop w:val="15"/>
          <w:marBottom w:val="15"/>
          <w:divBdr>
            <w:top w:val="none" w:sz="0" w:space="0" w:color="auto"/>
            <w:left w:val="none" w:sz="0" w:space="0" w:color="auto"/>
            <w:bottom w:val="none" w:sz="0" w:space="0" w:color="auto"/>
            <w:right w:val="none" w:sz="0" w:space="0" w:color="auto"/>
          </w:divBdr>
          <w:divsChild>
            <w:div w:id="229124042">
              <w:marLeft w:val="0"/>
              <w:marRight w:val="0"/>
              <w:marTop w:val="0"/>
              <w:marBottom w:val="0"/>
              <w:divBdr>
                <w:top w:val="none" w:sz="0" w:space="0" w:color="auto"/>
                <w:left w:val="none" w:sz="0" w:space="0" w:color="auto"/>
                <w:bottom w:val="none" w:sz="0" w:space="0" w:color="auto"/>
                <w:right w:val="none" w:sz="0" w:space="0" w:color="auto"/>
              </w:divBdr>
            </w:div>
          </w:divsChild>
        </w:div>
        <w:div w:id="599414697">
          <w:marLeft w:val="0"/>
          <w:marRight w:val="0"/>
          <w:marTop w:val="15"/>
          <w:marBottom w:val="15"/>
          <w:divBdr>
            <w:top w:val="none" w:sz="0" w:space="0" w:color="auto"/>
            <w:left w:val="none" w:sz="0" w:space="0" w:color="auto"/>
            <w:bottom w:val="none" w:sz="0" w:space="0" w:color="auto"/>
            <w:right w:val="none" w:sz="0" w:space="0" w:color="auto"/>
          </w:divBdr>
          <w:divsChild>
            <w:div w:id="1596212163">
              <w:marLeft w:val="660"/>
              <w:marRight w:val="0"/>
              <w:marTop w:val="0"/>
              <w:marBottom w:val="0"/>
              <w:divBdr>
                <w:top w:val="none" w:sz="0" w:space="0" w:color="auto"/>
                <w:left w:val="none" w:sz="0" w:space="0" w:color="auto"/>
                <w:bottom w:val="none" w:sz="0" w:space="0" w:color="auto"/>
                <w:right w:val="none" w:sz="0" w:space="0" w:color="auto"/>
              </w:divBdr>
              <w:divsChild>
                <w:div w:id="556283453">
                  <w:marLeft w:val="0"/>
                  <w:marRight w:val="0"/>
                  <w:marTop w:val="15"/>
                  <w:marBottom w:val="15"/>
                  <w:divBdr>
                    <w:top w:val="none" w:sz="0" w:space="0" w:color="auto"/>
                    <w:left w:val="none" w:sz="0" w:space="0" w:color="auto"/>
                    <w:bottom w:val="none" w:sz="0" w:space="0" w:color="auto"/>
                    <w:right w:val="none" w:sz="0" w:space="0" w:color="auto"/>
                  </w:divBdr>
                  <w:divsChild>
                    <w:div w:id="600457425">
                      <w:marLeft w:val="660"/>
                      <w:marRight w:val="0"/>
                      <w:marTop w:val="0"/>
                      <w:marBottom w:val="0"/>
                      <w:divBdr>
                        <w:top w:val="none" w:sz="0" w:space="0" w:color="auto"/>
                        <w:left w:val="none" w:sz="0" w:space="0" w:color="auto"/>
                        <w:bottom w:val="none" w:sz="0" w:space="0" w:color="auto"/>
                        <w:right w:val="none" w:sz="0" w:space="0" w:color="auto"/>
                      </w:divBdr>
                      <w:divsChild>
                        <w:div w:id="1273436484">
                          <w:marLeft w:val="0"/>
                          <w:marRight w:val="0"/>
                          <w:marTop w:val="15"/>
                          <w:marBottom w:val="15"/>
                          <w:divBdr>
                            <w:top w:val="none" w:sz="0" w:space="0" w:color="auto"/>
                            <w:left w:val="none" w:sz="0" w:space="0" w:color="auto"/>
                            <w:bottom w:val="none" w:sz="0" w:space="0" w:color="auto"/>
                            <w:right w:val="none" w:sz="0" w:space="0" w:color="auto"/>
                          </w:divBdr>
                          <w:divsChild>
                            <w:div w:id="292641140">
                              <w:marLeft w:val="0"/>
                              <w:marRight w:val="0"/>
                              <w:marTop w:val="0"/>
                              <w:marBottom w:val="0"/>
                              <w:divBdr>
                                <w:top w:val="none" w:sz="0" w:space="0" w:color="auto"/>
                                <w:left w:val="none" w:sz="0" w:space="0" w:color="auto"/>
                                <w:bottom w:val="none" w:sz="0" w:space="0" w:color="auto"/>
                                <w:right w:val="none" w:sz="0" w:space="0" w:color="auto"/>
                              </w:divBdr>
                              <w:divsChild>
                                <w:div w:id="770903445">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21633031">
                          <w:marLeft w:val="0"/>
                          <w:marRight w:val="0"/>
                          <w:marTop w:val="15"/>
                          <w:marBottom w:val="15"/>
                          <w:divBdr>
                            <w:top w:val="none" w:sz="0" w:space="0" w:color="auto"/>
                            <w:left w:val="none" w:sz="0" w:space="0" w:color="auto"/>
                            <w:bottom w:val="none" w:sz="0" w:space="0" w:color="auto"/>
                            <w:right w:val="none" w:sz="0" w:space="0" w:color="auto"/>
                          </w:divBdr>
                          <w:divsChild>
                            <w:div w:id="1078331429">
                              <w:marLeft w:val="0"/>
                              <w:marRight w:val="0"/>
                              <w:marTop w:val="0"/>
                              <w:marBottom w:val="0"/>
                              <w:divBdr>
                                <w:top w:val="none" w:sz="0" w:space="0" w:color="auto"/>
                                <w:left w:val="none" w:sz="0" w:space="0" w:color="auto"/>
                                <w:bottom w:val="none" w:sz="0" w:space="0" w:color="auto"/>
                                <w:right w:val="none" w:sz="0" w:space="0" w:color="auto"/>
                              </w:divBdr>
                              <w:divsChild>
                                <w:div w:id="1280379729">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205681593">
                          <w:marLeft w:val="0"/>
                          <w:marRight w:val="0"/>
                          <w:marTop w:val="15"/>
                          <w:marBottom w:val="15"/>
                          <w:divBdr>
                            <w:top w:val="none" w:sz="0" w:space="0" w:color="auto"/>
                            <w:left w:val="none" w:sz="0" w:space="0" w:color="auto"/>
                            <w:bottom w:val="none" w:sz="0" w:space="0" w:color="auto"/>
                            <w:right w:val="none" w:sz="0" w:space="0" w:color="auto"/>
                          </w:divBdr>
                          <w:divsChild>
                            <w:div w:id="1647467470">
                              <w:marLeft w:val="0"/>
                              <w:marRight w:val="0"/>
                              <w:marTop w:val="0"/>
                              <w:marBottom w:val="0"/>
                              <w:divBdr>
                                <w:top w:val="none" w:sz="0" w:space="0" w:color="auto"/>
                                <w:left w:val="none" w:sz="0" w:space="0" w:color="auto"/>
                                <w:bottom w:val="none" w:sz="0" w:space="0" w:color="auto"/>
                                <w:right w:val="none" w:sz="0" w:space="0" w:color="auto"/>
                              </w:divBdr>
                              <w:divsChild>
                                <w:div w:id="1486584529">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2131589201">
                          <w:marLeft w:val="0"/>
                          <w:marRight w:val="0"/>
                          <w:marTop w:val="15"/>
                          <w:marBottom w:val="15"/>
                          <w:divBdr>
                            <w:top w:val="none" w:sz="0" w:space="0" w:color="auto"/>
                            <w:left w:val="none" w:sz="0" w:space="0" w:color="auto"/>
                            <w:bottom w:val="none" w:sz="0" w:space="0" w:color="auto"/>
                            <w:right w:val="none" w:sz="0" w:space="0" w:color="auto"/>
                          </w:divBdr>
                          <w:divsChild>
                            <w:div w:id="335232544">
                              <w:marLeft w:val="0"/>
                              <w:marRight w:val="0"/>
                              <w:marTop w:val="0"/>
                              <w:marBottom w:val="0"/>
                              <w:divBdr>
                                <w:top w:val="none" w:sz="0" w:space="0" w:color="auto"/>
                                <w:left w:val="none" w:sz="0" w:space="0" w:color="auto"/>
                                <w:bottom w:val="none" w:sz="0" w:space="0" w:color="auto"/>
                                <w:right w:val="none" w:sz="0" w:space="0" w:color="auto"/>
                              </w:divBdr>
                              <w:divsChild>
                                <w:div w:id="838808987">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681203811">
                          <w:marLeft w:val="0"/>
                          <w:marRight w:val="0"/>
                          <w:marTop w:val="15"/>
                          <w:marBottom w:val="15"/>
                          <w:divBdr>
                            <w:top w:val="none" w:sz="0" w:space="0" w:color="auto"/>
                            <w:left w:val="none" w:sz="0" w:space="0" w:color="auto"/>
                            <w:bottom w:val="none" w:sz="0" w:space="0" w:color="auto"/>
                            <w:right w:val="none" w:sz="0" w:space="0" w:color="auto"/>
                          </w:divBdr>
                          <w:divsChild>
                            <w:div w:id="1340426673">
                              <w:marLeft w:val="0"/>
                              <w:marRight w:val="0"/>
                              <w:marTop w:val="0"/>
                              <w:marBottom w:val="0"/>
                              <w:divBdr>
                                <w:top w:val="none" w:sz="0" w:space="0" w:color="auto"/>
                                <w:left w:val="none" w:sz="0" w:space="0" w:color="auto"/>
                                <w:bottom w:val="none" w:sz="0" w:space="0" w:color="auto"/>
                                <w:right w:val="none" w:sz="0" w:space="0" w:color="auto"/>
                              </w:divBdr>
                              <w:divsChild>
                                <w:div w:id="1571161354">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962765493">
                          <w:marLeft w:val="0"/>
                          <w:marRight w:val="0"/>
                          <w:marTop w:val="15"/>
                          <w:marBottom w:val="15"/>
                          <w:divBdr>
                            <w:top w:val="none" w:sz="0" w:space="0" w:color="auto"/>
                            <w:left w:val="none" w:sz="0" w:space="0" w:color="auto"/>
                            <w:bottom w:val="none" w:sz="0" w:space="0" w:color="auto"/>
                            <w:right w:val="none" w:sz="0" w:space="0" w:color="auto"/>
                          </w:divBdr>
                        </w:div>
                        <w:div w:id="735125617">
                          <w:marLeft w:val="0"/>
                          <w:marRight w:val="0"/>
                          <w:marTop w:val="15"/>
                          <w:marBottom w:val="15"/>
                          <w:divBdr>
                            <w:top w:val="none" w:sz="0" w:space="0" w:color="auto"/>
                            <w:left w:val="none" w:sz="0" w:space="0" w:color="auto"/>
                            <w:bottom w:val="none" w:sz="0" w:space="0" w:color="auto"/>
                            <w:right w:val="none" w:sz="0" w:space="0" w:color="auto"/>
                          </w:divBdr>
                          <w:divsChild>
                            <w:div w:id="1226070223">
                              <w:marLeft w:val="0"/>
                              <w:marRight w:val="0"/>
                              <w:marTop w:val="0"/>
                              <w:marBottom w:val="0"/>
                              <w:divBdr>
                                <w:top w:val="none" w:sz="0" w:space="0" w:color="auto"/>
                                <w:left w:val="none" w:sz="0" w:space="0" w:color="auto"/>
                                <w:bottom w:val="none" w:sz="0" w:space="0" w:color="auto"/>
                                <w:right w:val="none" w:sz="0" w:space="0" w:color="auto"/>
                              </w:divBdr>
                              <w:divsChild>
                                <w:div w:id="176627699">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608077526">
                          <w:marLeft w:val="0"/>
                          <w:marRight w:val="0"/>
                          <w:marTop w:val="15"/>
                          <w:marBottom w:val="15"/>
                          <w:divBdr>
                            <w:top w:val="none" w:sz="0" w:space="0" w:color="auto"/>
                            <w:left w:val="none" w:sz="0" w:space="0" w:color="auto"/>
                            <w:bottom w:val="none" w:sz="0" w:space="0" w:color="auto"/>
                            <w:right w:val="none" w:sz="0" w:space="0" w:color="auto"/>
                          </w:divBdr>
                          <w:divsChild>
                            <w:div w:id="627859175">
                              <w:marLeft w:val="0"/>
                              <w:marRight w:val="0"/>
                              <w:marTop w:val="0"/>
                              <w:marBottom w:val="0"/>
                              <w:divBdr>
                                <w:top w:val="none" w:sz="0" w:space="0" w:color="auto"/>
                                <w:left w:val="none" w:sz="0" w:space="0" w:color="auto"/>
                                <w:bottom w:val="none" w:sz="0" w:space="0" w:color="auto"/>
                                <w:right w:val="none" w:sz="0" w:space="0" w:color="auto"/>
                              </w:divBdr>
                              <w:divsChild>
                                <w:div w:id="581842578">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129710593">
                          <w:marLeft w:val="0"/>
                          <w:marRight w:val="0"/>
                          <w:marTop w:val="15"/>
                          <w:marBottom w:val="15"/>
                          <w:divBdr>
                            <w:top w:val="none" w:sz="0" w:space="0" w:color="auto"/>
                            <w:left w:val="none" w:sz="0" w:space="0" w:color="auto"/>
                            <w:bottom w:val="none" w:sz="0" w:space="0" w:color="auto"/>
                            <w:right w:val="none" w:sz="0" w:space="0" w:color="auto"/>
                          </w:divBdr>
                          <w:divsChild>
                            <w:div w:id="1780224520">
                              <w:marLeft w:val="660"/>
                              <w:marRight w:val="0"/>
                              <w:marTop w:val="0"/>
                              <w:marBottom w:val="0"/>
                              <w:divBdr>
                                <w:top w:val="none" w:sz="0" w:space="0" w:color="auto"/>
                                <w:left w:val="none" w:sz="0" w:space="0" w:color="auto"/>
                                <w:bottom w:val="none" w:sz="0" w:space="0" w:color="auto"/>
                                <w:right w:val="none" w:sz="0" w:space="0" w:color="auto"/>
                              </w:divBdr>
                              <w:divsChild>
                                <w:div w:id="1588423541">
                                  <w:marLeft w:val="0"/>
                                  <w:marRight w:val="0"/>
                                  <w:marTop w:val="15"/>
                                  <w:marBottom w:val="15"/>
                                  <w:divBdr>
                                    <w:top w:val="none" w:sz="0" w:space="0" w:color="auto"/>
                                    <w:left w:val="none" w:sz="0" w:space="0" w:color="auto"/>
                                    <w:bottom w:val="none" w:sz="0" w:space="0" w:color="auto"/>
                                    <w:right w:val="none" w:sz="0" w:space="0" w:color="auto"/>
                                  </w:divBdr>
                                  <w:divsChild>
                                    <w:div w:id="764765734">
                                      <w:marLeft w:val="660"/>
                                      <w:marRight w:val="0"/>
                                      <w:marTop w:val="0"/>
                                      <w:marBottom w:val="0"/>
                                      <w:divBdr>
                                        <w:top w:val="none" w:sz="0" w:space="0" w:color="auto"/>
                                        <w:left w:val="none" w:sz="0" w:space="0" w:color="auto"/>
                                        <w:bottom w:val="none" w:sz="0" w:space="0" w:color="auto"/>
                                        <w:right w:val="none" w:sz="0" w:space="0" w:color="auto"/>
                                      </w:divBdr>
                                      <w:divsChild>
                                        <w:div w:id="1931544820">
                                          <w:marLeft w:val="0"/>
                                          <w:marRight w:val="0"/>
                                          <w:marTop w:val="15"/>
                                          <w:marBottom w:val="15"/>
                                          <w:divBdr>
                                            <w:top w:val="none" w:sz="0" w:space="0" w:color="auto"/>
                                            <w:left w:val="none" w:sz="0" w:space="0" w:color="auto"/>
                                            <w:bottom w:val="none" w:sz="0" w:space="0" w:color="auto"/>
                                            <w:right w:val="none" w:sz="0" w:space="0" w:color="auto"/>
                                          </w:divBdr>
                                          <w:divsChild>
                                            <w:div w:id="985083877">
                                              <w:marLeft w:val="0"/>
                                              <w:marRight w:val="0"/>
                                              <w:marTop w:val="0"/>
                                              <w:marBottom w:val="0"/>
                                              <w:divBdr>
                                                <w:top w:val="none" w:sz="0" w:space="0" w:color="auto"/>
                                                <w:left w:val="none" w:sz="0" w:space="0" w:color="auto"/>
                                                <w:bottom w:val="none" w:sz="0" w:space="0" w:color="auto"/>
                                                <w:right w:val="none" w:sz="0" w:space="0" w:color="auto"/>
                                              </w:divBdr>
                                              <w:divsChild>
                                                <w:div w:id="1065877822">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621499516">
                                          <w:marLeft w:val="0"/>
                                          <w:marRight w:val="0"/>
                                          <w:marTop w:val="15"/>
                                          <w:marBottom w:val="15"/>
                                          <w:divBdr>
                                            <w:top w:val="none" w:sz="0" w:space="0" w:color="auto"/>
                                            <w:left w:val="none" w:sz="0" w:space="0" w:color="auto"/>
                                            <w:bottom w:val="none" w:sz="0" w:space="0" w:color="auto"/>
                                            <w:right w:val="none" w:sz="0" w:space="0" w:color="auto"/>
                                          </w:divBdr>
                                          <w:divsChild>
                                            <w:div w:id="1743524906">
                                              <w:marLeft w:val="0"/>
                                              <w:marRight w:val="0"/>
                                              <w:marTop w:val="0"/>
                                              <w:marBottom w:val="0"/>
                                              <w:divBdr>
                                                <w:top w:val="none" w:sz="0" w:space="0" w:color="auto"/>
                                                <w:left w:val="none" w:sz="0" w:space="0" w:color="auto"/>
                                                <w:bottom w:val="none" w:sz="0" w:space="0" w:color="auto"/>
                                                <w:right w:val="none" w:sz="0" w:space="0" w:color="auto"/>
                                              </w:divBdr>
                                              <w:divsChild>
                                                <w:div w:id="36708630">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1721637430">
                                  <w:marLeft w:val="0"/>
                                  <w:marRight w:val="0"/>
                                  <w:marTop w:val="15"/>
                                  <w:marBottom w:val="15"/>
                                  <w:divBdr>
                                    <w:top w:val="none" w:sz="0" w:space="0" w:color="auto"/>
                                    <w:left w:val="none" w:sz="0" w:space="0" w:color="auto"/>
                                    <w:bottom w:val="none" w:sz="0" w:space="0" w:color="auto"/>
                                    <w:right w:val="none" w:sz="0" w:space="0" w:color="auto"/>
                                  </w:divBdr>
                                  <w:divsChild>
                                    <w:div w:id="2119640249">
                                      <w:marLeft w:val="660"/>
                                      <w:marRight w:val="0"/>
                                      <w:marTop w:val="0"/>
                                      <w:marBottom w:val="0"/>
                                      <w:divBdr>
                                        <w:top w:val="none" w:sz="0" w:space="0" w:color="auto"/>
                                        <w:left w:val="none" w:sz="0" w:space="0" w:color="auto"/>
                                        <w:bottom w:val="none" w:sz="0" w:space="0" w:color="auto"/>
                                        <w:right w:val="none" w:sz="0" w:space="0" w:color="auto"/>
                                      </w:divBdr>
                                      <w:divsChild>
                                        <w:div w:id="1382899053">
                                          <w:marLeft w:val="0"/>
                                          <w:marRight w:val="0"/>
                                          <w:marTop w:val="15"/>
                                          <w:marBottom w:val="15"/>
                                          <w:divBdr>
                                            <w:top w:val="none" w:sz="0" w:space="0" w:color="auto"/>
                                            <w:left w:val="none" w:sz="0" w:space="0" w:color="auto"/>
                                            <w:bottom w:val="none" w:sz="0" w:space="0" w:color="auto"/>
                                            <w:right w:val="none" w:sz="0" w:space="0" w:color="auto"/>
                                          </w:divBdr>
                                          <w:divsChild>
                                            <w:div w:id="1634825970">
                                              <w:marLeft w:val="0"/>
                                              <w:marRight w:val="0"/>
                                              <w:marTop w:val="0"/>
                                              <w:marBottom w:val="0"/>
                                              <w:divBdr>
                                                <w:top w:val="none" w:sz="0" w:space="0" w:color="auto"/>
                                                <w:left w:val="none" w:sz="0" w:space="0" w:color="auto"/>
                                                <w:bottom w:val="none" w:sz="0" w:space="0" w:color="auto"/>
                                                <w:right w:val="none" w:sz="0" w:space="0" w:color="auto"/>
                                              </w:divBdr>
                                              <w:divsChild>
                                                <w:div w:id="329140175">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79971595">
                                          <w:marLeft w:val="0"/>
                                          <w:marRight w:val="0"/>
                                          <w:marTop w:val="15"/>
                                          <w:marBottom w:val="15"/>
                                          <w:divBdr>
                                            <w:top w:val="none" w:sz="0" w:space="0" w:color="auto"/>
                                            <w:left w:val="none" w:sz="0" w:space="0" w:color="auto"/>
                                            <w:bottom w:val="none" w:sz="0" w:space="0" w:color="auto"/>
                                            <w:right w:val="none" w:sz="0" w:space="0" w:color="auto"/>
                                          </w:divBdr>
                                          <w:divsChild>
                                            <w:div w:id="860360855">
                                              <w:marLeft w:val="0"/>
                                              <w:marRight w:val="0"/>
                                              <w:marTop w:val="0"/>
                                              <w:marBottom w:val="0"/>
                                              <w:divBdr>
                                                <w:top w:val="none" w:sz="0" w:space="0" w:color="auto"/>
                                                <w:left w:val="none" w:sz="0" w:space="0" w:color="auto"/>
                                                <w:bottom w:val="none" w:sz="0" w:space="0" w:color="auto"/>
                                                <w:right w:val="none" w:sz="0" w:space="0" w:color="auto"/>
                                              </w:divBdr>
                                              <w:divsChild>
                                                <w:div w:id="1163424033">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931933263">
                                  <w:marLeft w:val="0"/>
                                  <w:marRight w:val="0"/>
                                  <w:marTop w:val="15"/>
                                  <w:marBottom w:val="15"/>
                                  <w:divBdr>
                                    <w:top w:val="none" w:sz="0" w:space="0" w:color="auto"/>
                                    <w:left w:val="none" w:sz="0" w:space="0" w:color="auto"/>
                                    <w:bottom w:val="none" w:sz="0" w:space="0" w:color="auto"/>
                                    <w:right w:val="none" w:sz="0" w:space="0" w:color="auto"/>
                                  </w:divBdr>
                                  <w:divsChild>
                                    <w:div w:id="2119375395">
                                      <w:marLeft w:val="660"/>
                                      <w:marRight w:val="0"/>
                                      <w:marTop w:val="0"/>
                                      <w:marBottom w:val="0"/>
                                      <w:divBdr>
                                        <w:top w:val="none" w:sz="0" w:space="0" w:color="auto"/>
                                        <w:left w:val="none" w:sz="0" w:space="0" w:color="auto"/>
                                        <w:bottom w:val="none" w:sz="0" w:space="0" w:color="auto"/>
                                        <w:right w:val="none" w:sz="0" w:space="0" w:color="auto"/>
                                      </w:divBdr>
                                      <w:divsChild>
                                        <w:div w:id="265037329">
                                          <w:marLeft w:val="0"/>
                                          <w:marRight w:val="0"/>
                                          <w:marTop w:val="15"/>
                                          <w:marBottom w:val="15"/>
                                          <w:divBdr>
                                            <w:top w:val="none" w:sz="0" w:space="0" w:color="auto"/>
                                            <w:left w:val="none" w:sz="0" w:space="0" w:color="auto"/>
                                            <w:bottom w:val="none" w:sz="0" w:space="0" w:color="auto"/>
                                            <w:right w:val="none" w:sz="0" w:space="0" w:color="auto"/>
                                          </w:divBdr>
                                          <w:divsChild>
                                            <w:div w:id="224993242">
                                              <w:marLeft w:val="0"/>
                                              <w:marRight w:val="0"/>
                                              <w:marTop w:val="0"/>
                                              <w:marBottom w:val="0"/>
                                              <w:divBdr>
                                                <w:top w:val="none" w:sz="0" w:space="0" w:color="auto"/>
                                                <w:left w:val="none" w:sz="0" w:space="0" w:color="auto"/>
                                                <w:bottom w:val="none" w:sz="0" w:space="0" w:color="auto"/>
                                                <w:right w:val="none" w:sz="0" w:space="0" w:color="auto"/>
                                              </w:divBdr>
                                              <w:divsChild>
                                                <w:div w:id="603732272">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780906096">
                                          <w:marLeft w:val="0"/>
                                          <w:marRight w:val="0"/>
                                          <w:marTop w:val="15"/>
                                          <w:marBottom w:val="15"/>
                                          <w:divBdr>
                                            <w:top w:val="none" w:sz="0" w:space="0" w:color="auto"/>
                                            <w:left w:val="none" w:sz="0" w:space="0" w:color="auto"/>
                                            <w:bottom w:val="none" w:sz="0" w:space="0" w:color="auto"/>
                                            <w:right w:val="none" w:sz="0" w:space="0" w:color="auto"/>
                                          </w:divBdr>
                                          <w:divsChild>
                                            <w:div w:id="1752390038">
                                              <w:marLeft w:val="0"/>
                                              <w:marRight w:val="0"/>
                                              <w:marTop w:val="0"/>
                                              <w:marBottom w:val="0"/>
                                              <w:divBdr>
                                                <w:top w:val="none" w:sz="0" w:space="0" w:color="auto"/>
                                                <w:left w:val="none" w:sz="0" w:space="0" w:color="auto"/>
                                                <w:bottom w:val="none" w:sz="0" w:space="0" w:color="auto"/>
                                                <w:right w:val="none" w:sz="0" w:space="0" w:color="auto"/>
                                              </w:divBdr>
                                              <w:divsChild>
                                                <w:div w:id="1711220691">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184175836">
                                  <w:marLeft w:val="0"/>
                                  <w:marRight w:val="0"/>
                                  <w:marTop w:val="15"/>
                                  <w:marBottom w:val="15"/>
                                  <w:divBdr>
                                    <w:top w:val="none" w:sz="0" w:space="0" w:color="auto"/>
                                    <w:left w:val="none" w:sz="0" w:space="0" w:color="auto"/>
                                    <w:bottom w:val="none" w:sz="0" w:space="0" w:color="auto"/>
                                    <w:right w:val="none" w:sz="0" w:space="0" w:color="auto"/>
                                  </w:divBdr>
                                  <w:divsChild>
                                    <w:div w:id="543949321">
                                      <w:marLeft w:val="660"/>
                                      <w:marRight w:val="0"/>
                                      <w:marTop w:val="0"/>
                                      <w:marBottom w:val="0"/>
                                      <w:divBdr>
                                        <w:top w:val="none" w:sz="0" w:space="0" w:color="auto"/>
                                        <w:left w:val="none" w:sz="0" w:space="0" w:color="auto"/>
                                        <w:bottom w:val="none" w:sz="0" w:space="0" w:color="auto"/>
                                        <w:right w:val="none" w:sz="0" w:space="0" w:color="auto"/>
                                      </w:divBdr>
                                      <w:divsChild>
                                        <w:div w:id="431628723">
                                          <w:marLeft w:val="0"/>
                                          <w:marRight w:val="0"/>
                                          <w:marTop w:val="15"/>
                                          <w:marBottom w:val="15"/>
                                          <w:divBdr>
                                            <w:top w:val="none" w:sz="0" w:space="0" w:color="auto"/>
                                            <w:left w:val="none" w:sz="0" w:space="0" w:color="auto"/>
                                            <w:bottom w:val="none" w:sz="0" w:space="0" w:color="auto"/>
                                            <w:right w:val="none" w:sz="0" w:space="0" w:color="auto"/>
                                          </w:divBdr>
                                          <w:divsChild>
                                            <w:div w:id="2109230903">
                                              <w:marLeft w:val="0"/>
                                              <w:marRight w:val="0"/>
                                              <w:marTop w:val="0"/>
                                              <w:marBottom w:val="0"/>
                                              <w:divBdr>
                                                <w:top w:val="none" w:sz="0" w:space="0" w:color="auto"/>
                                                <w:left w:val="none" w:sz="0" w:space="0" w:color="auto"/>
                                                <w:bottom w:val="none" w:sz="0" w:space="0" w:color="auto"/>
                                                <w:right w:val="none" w:sz="0" w:space="0" w:color="auto"/>
                                              </w:divBdr>
                                              <w:divsChild>
                                                <w:div w:id="1765297427">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007244521">
                                          <w:marLeft w:val="0"/>
                                          <w:marRight w:val="0"/>
                                          <w:marTop w:val="15"/>
                                          <w:marBottom w:val="15"/>
                                          <w:divBdr>
                                            <w:top w:val="none" w:sz="0" w:space="0" w:color="auto"/>
                                            <w:left w:val="none" w:sz="0" w:space="0" w:color="auto"/>
                                            <w:bottom w:val="none" w:sz="0" w:space="0" w:color="auto"/>
                                            <w:right w:val="none" w:sz="0" w:space="0" w:color="auto"/>
                                          </w:divBdr>
                                          <w:divsChild>
                                            <w:div w:id="597979933">
                                              <w:marLeft w:val="0"/>
                                              <w:marRight w:val="0"/>
                                              <w:marTop w:val="0"/>
                                              <w:marBottom w:val="0"/>
                                              <w:divBdr>
                                                <w:top w:val="none" w:sz="0" w:space="0" w:color="auto"/>
                                                <w:left w:val="none" w:sz="0" w:space="0" w:color="auto"/>
                                                <w:bottom w:val="none" w:sz="0" w:space="0" w:color="auto"/>
                                                <w:right w:val="none" w:sz="0" w:space="0" w:color="auto"/>
                                              </w:divBdr>
                                              <w:divsChild>
                                                <w:div w:id="1448891122">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1361394958">
                                  <w:marLeft w:val="0"/>
                                  <w:marRight w:val="0"/>
                                  <w:marTop w:val="15"/>
                                  <w:marBottom w:val="15"/>
                                  <w:divBdr>
                                    <w:top w:val="none" w:sz="0" w:space="0" w:color="auto"/>
                                    <w:left w:val="none" w:sz="0" w:space="0" w:color="auto"/>
                                    <w:bottom w:val="none" w:sz="0" w:space="0" w:color="auto"/>
                                    <w:right w:val="none" w:sz="0" w:space="0" w:color="auto"/>
                                  </w:divBdr>
                                  <w:divsChild>
                                    <w:div w:id="1050107089">
                                      <w:marLeft w:val="660"/>
                                      <w:marRight w:val="0"/>
                                      <w:marTop w:val="0"/>
                                      <w:marBottom w:val="0"/>
                                      <w:divBdr>
                                        <w:top w:val="none" w:sz="0" w:space="0" w:color="auto"/>
                                        <w:left w:val="none" w:sz="0" w:space="0" w:color="auto"/>
                                        <w:bottom w:val="none" w:sz="0" w:space="0" w:color="auto"/>
                                        <w:right w:val="none" w:sz="0" w:space="0" w:color="auto"/>
                                      </w:divBdr>
                                      <w:divsChild>
                                        <w:div w:id="170879719">
                                          <w:marLeft w:val="0"/>
                                          <w:marRight w:val="0"/>
                                          <w:marTop w:val="15"/>
                                          <w:marBottom w:val="15"/>
                                          <w:divBdr>
                                            <w:top w:val="none" w:sz="0" w:space="0" w:color="auto"/>
                                            <w:left w:val="none" w:sz="0" w:space="0" w:color="auto"/>
                                            <w:bottom w:val="none" w:sz="0" w:space="0" w:color="auto"/>
                                            <w:right w:val="none" w:sz="0" w:space="0" w:color="auto"/>
                                          </w:divBdr>
                                          <w:divsChild>
                                            <w:div w:id="1583837149">
                                              <w:marLeft w:val="0"/>
                                              <w:marRight w:val="0"/>
                                              <w:marTop w:val="0"/>
                                              <w:marBottom w:val="0"/>
                                              <w:divBdr>
                                                <w:top w:val="none" w:sz="0" w:space="0" w:color="auto"/>
                                                <w:left w:val="none" w:sz="0" w:space="0" w:color="auto"/>
                                                <w:bottom w:val="none" w:sz="0" w:space="0" w:color="auto"/>
                                                <w:right w:val="none" w:sz="0" w:space="0" w:color="auto"/>
                                              </w:divBdr>
                                              <w:divsChild>
                                                <w:div w:id="1057822864">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261651119">
                                          <w:marLeft w:val="0"/>
                                          <w:marRight w:val="0"/>
                                          <w:marTop w:val="15"/>
                                          <w:marBottom w:val="15"/>
                                          <w:divBdr>
                                            <w:top w:val="none" w:sz="0" w:space="0" w:color="auto"/>
                                            <w:left w:val="none" w:sz="0" w:space="0" w:color="auto"/>
                                            <w:bottom w:val="none" w:sz="0" w:space="0" w:color="auto"/>
                                            <w:right w:val="none" w:sz="0" w:space="0" w:color="auto"/>
                                          </w:divBdr>
                                          <w:divsChild>
                                            <w:div w:id="109977789">
                                              <w:marLeft w:val="0"/>
                                              <w:marRight w:val="0"/>
                                              <w:marTop w:val="0"/>
                                              <w:marBottom w:val="0"/>
                                              <w:divBdr>
                                                <w:top w:val="none" w:sz="0" w:space="0" w:color="auto"/>
                                                <w:left w:val="none" w:sz="0" w:space="0" w:color="auto"/>
                                                <w:bottom w:val="none" w:sz="0" w:space="0" w:color="auto"/>
                                                <w:right w:val="none" w:sz="0" w:space="0" w:color="auto"/>
                                              </w:divBdr>
                                              <w:divsChild>
                                                <w:div w:id="1357345476">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578948027">
                                  <w:marLeft w:val="0"/>
                                  <w:marRight w:val="0"/>
                                  <w:marTop w:val="15"/>
                                  <w:marBottom w:val="15"/>
                                  <w:divBdr>
                                    <w:top w:val="none" w:sz="0" w:space="0" w:color="auto"/>
                                    <w:left w:val="none" w:sz="0" w:space="0" w:color="auto"/>
                                    <w:bottom w:val="none" w:sz="0" w:space="0" w:color="auto"/>
                                    <w:right w:val="none" w:sz="0" w:space="0" w:color="auto"/>
                                  </w:divBdr>
                                  <w:divsChild>
                                    <w:div w:id="697436054">
                                      <w:marLeft w:val="660"/>
                                      <w:marRight w:val="0"/>
                                      <w:marTop w:val="0"/>
                                      <w:marBottom w:val="0"/>
                                      <w:divBdr>
                                        <w:top w:val="none" w:sz="0" w:space="0" w:color="auto"/>
                                        <w:left w:val="none" w:sz="0" w:space="0" w:color="auto"/>
                                        <w:bottom w:val="none" w:sz="0" w:space="0" w:color="auto"/>
                                        <w:right w:val="none" w:sz="0" w:space="0" w:color="auto"/>
                                      </w:divBdr>
                                      <w:divsChild>
                                        <w:div w:id="276375306">
                                          <w:marLeft w:val="0"/>
                                          <w:marRight w:val="0"/>
                                          <w:marTop w:val="15"/>
                                          <w:marBottom w:val="15"/>
                                          <w:divBdr>
                                            <w:top w:val="none" w:sz="0" w:space="0" w:color="auto"/>
                                            <w:left w:val="none" w:sz="0" w:space="0" w:color="auto"/>
                                            <w:bottom w:val="none" w:sz="0" w:space="0" w:color="auto"/>
                                            <w:right w:val="none" w:sz="0" w:space="0" w:color="auto"/>
                                          </w:divBdr>
                                          <w:divsChild>
                                            <w:div w:id="1437095509">
                                              <w:marLeft w:val="0"/>
                                              <w:marRight w:val="0"/>
                                              <w:marTop w:val="0"/>
                                              <w:marBottom w:val="0"/>
                                              <w:divBdr>
                                                <w:top w:val="none" w:sz="0" w:space="0" w:color="auto"/>
                                                <w:left w:val="none" w:sz="0" w:space="0" w:color="auto"/>
                                                <w:bottom w:val="none" w:sz="0" w:space="0" w:color="auto"/>
                                                <w:right w:val="none" w:sz="0" w:space="0" w:color="auto"/>
                                              </w:divBdr>
                                              <w:divsChild>
                                                <w:div w:id="1233392724">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902984678">
                                          <w:marLeft w:val="0"/>
                                          <w:marRight w:val="0"/>
                                          <w:marTop w:val="15"/>
                                          <w:marBottom w:val="15"/>
                                          <w:divBdr>
                                            <w:top w:val="none" w:sz="0" w:space="0" w:color="auto"/>
                                            <w:left w:val="none" w:sz="0" w:space="0" w:color="auto"/>
                                            <w:bottom w:val="none" w:sz="0" w:space="0" w:color="auto"/>
                                            <w:right w:val="none" w:sz="0" w:space="0" w:color="auto"/>
                                          </w:divBdr>
                                          <w:divsChild>
                                            <w:div w:id="849173487">
                                              <w:marLeft w:val="0"/>
                                              <w:marRight w:val="0"/>
                                              <w:marTop w:val="0"/>
                                              <w:marBottom w:val="0"/>
                                              <w:divBdr>
                                                <w:top w:val="none" w:sz="0" w:space="0" w:color="auto"/>
                                                <w:left w:val="none" w:sz="0" w:space="0" w:color="auto"/>
                                                <w:bottom w:val="none" w:sz="0" w:space="0" w:color="auto"/>
                                                <w:right w:val="none" w:sz="0" w:space="0" w:color="auto"/>
                                              </w:divBdr>
                                              <w:divsChild>
                                                <w:div w:id="1189757277">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625813318">
                                  <w:marLeft w:val="0"/>
                                  <w:marRight w:val="0"/>
                                  <w:marTop w:val="15"/>
                                  <w:marBottom w:val="15"/>
                                  <w:divBdr>
                                    <w:top w:val="none" w:sz="0" w:space="0" w:color="auto"/>
                                    <w:left w:val="none" w:sz="0" w:space="0" w:color="auto"/>
                                    <w:bottom w:val="none" w:sz="0" w:space="0" w:color="auto"/>
                                    <w:right w:val="none" w:sz="0" w:space="0" w:color="auto"/>
                                  </w:divBdr>
                                  <w:divsChild>
                                    <w:div w:id="745299415">
                                      <w:marLeft w:val="660"/>
                                      <w:marRight w:val="0"/>
                                      <w:marTop w:val="0"/>
                                      <w:marBottom w:val="0"/>
                                      <w:divBdr>
                                        <w:top w:val="none" w:sz="0" w:space="0" w:color="auto"/>
                                        <w:left w:val="none" w:sz="0" w:space="0" w:color="auto"/>
                                        <w:bottom w:val="none" w:sz="0" w:space="0" w:color="auto"/>
                                        <w:right w:val="none" w:sz="0" w:space="0" w:color="auto"/>
                                      </w:divBdr>
                                      <w:divsChild>
                                        <w:div w:id="550730752">
                                          <w:marLeft w:val="0"/>
                                          <w:marRight w:val="0"/>
                                          <w:marTop w:val="15"/>
                                          <w:marBottom w:val="15"/>
                                          <w:divBdr>
                                            <w:top w:val="none" w:sz="0" w:space="0" w:color="auto"/>
                                            <w:left w:val="none" w:sz="0" w:space="0" w:color="auto"/>
                                            <w:bottom w:val="none" w:sz="0" w:space="0" w:color="auto"/>
                                            <w:right w:val="none" w:sz="0" w:space="0" w:color="auto"/>
                                          </w:divBdr>
                                          <w:divsChild>
                                            <w:div w:id="453595716">
                                              <w:marLeft w:val="0"/>
                                              <w:marRight w:val="0"/>
                                              <w:marTop w:val="0"/>
                                              <w:marBottom w:val="0"/>
                                              <w:divBdr>
                                                <w:top w:val="none" w:sz="0" w:space="0" w:color="auto"/>
                                                <w:left w:val="none" w:sz="0" w:space="0" w:color="auto"/>
                                                <w:bottom w:val="none" w:sz="0" w:space="0" w:color="auto"/>
                                                <w:right w:val="none" w:sz="0" w:space="0" w:color="auto"/>
                                              </w:divBdr>
                                              <w:divsChild>
                                                <w:div w:id="23137678">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215747199">
                                          <w:marLeft w:val="0"/>
                                          <w:marRight w:val="0"/>
                                          <w:marTop w:val="15"/>
                                          <w:marBottom w:val="15"/>
                                          <w:divBdr>
                                            <w:top w:val="none" w:sz="0" w:space="0" w:color="auto"/>
                                            <w:left w:val="none" w:sz="0" w:space="0" w:color="auto"/>
                                            <w:bottom w:val="none" w:sz="0" w:space="0" w:color="auto"/>
                                            <w:right w:val="none" w:sz="0" w:space="0" w:color="auto"/>
                                          </w:divBdr>
                                          <w:divsChild>
                                            <w:div w:id="1675910004">
                                              <w:marLeft w:val="0"/>
                                              <w:marRight w:val="0"/>
                                              <w:marTop w:val="0"/>
                                              <w:marBottom w:val="0"/>
                                              <w:divBdr>
                                                <w:top w:val="none" w:sz="0" w:space="0" w:color="auto"/>
                                                <w:left w:val="none" w:sz="0" w:space="0" w:color="auto"/>
                                                <w:bottom w:val="none" w:sz="0" w:space="0" w:color="auto"/>
                                                <w:right w:val="none" w:sz="0" w:space="0" w:color="auto"/>
                                              </w:divBdr>
                                              <w:divsChild>
                                                <w:div w:id="1241866336">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610017855">
                                  <w:marLeft w:val="0"/>
                                  <w:marRight w:val="0"/>
                                  <w:marTop w:val="15"/>
                                  <w:marBottom w:val="15"/>
                                  <w:divBdr>
                                    <w:top w:val="none" w:sz="0" w:space="0" w:color="auto"/>
                                    <w:left w:val="none" w:sz="0" w:space="0" w:color="auto"/>
                                    <w:bottom w:val="none" w:sz="0" w:space="0" w:color="auto"/>
                                    <w:right w:val="none" w:sz="0" w:space="0" w:color="auto"/>
                                  </w:divBdr>
                                  <w:divsChild>
                                    <w:div w:id="238558558">
                                      <w:marLeft w:val="660"/>
                                      <w:marRight w:val="0"/>
                                      <w:marTop w:val="0"/>
                                      <w:marBottom w:val="0"/>
                                      <w:divBdr>
                                        <w:top w:val="none" w:sz="0" w:space="0" w:color="auto"/>
                                        <w:left w:val="none" w:sz="0" w:space="0" w:color="auto"/>
                                        <w:bottom w:val="none" w:sz="0" w:space="0" w:color="auto"/>
                                        <w:right w:val="none" w:sz="0" w:space="0" w:color="auto"/>
                                      </w:divBdr>
                                      <w:divsChild>
                                        <w:div w:id="1873106562">
                                          <w:marLeft w:val="0"/>
                                          <w:marRight w:val="0"/>
                                          <w:marTop w:val="15"/>
                                          <w:marBottom w:val="15"/>
                                          <w:divBdr>
                                            <w:top w:val="none" w:sz="0" w:space="0" w:color="auto"/>
                                            <w:left w:val="none" w:sz="0" w:space="0" w:color="auto"/>
                                            <w:bottom w:val="none" w:sz="0" w:space="0" w:color="auto"/>
                                            <w:right w:val="none" w:sz="0" w:space="0" w:color="auto"/>
                                          </w:divBdr>
                                          <w:divsChild>
                                            <w:div w:id="1491943241">
                                              <w:marLeft w:val="0"/>
                                              <w:marRight w:val="0"/>
                                              <w:marTop w:val="0"/>
                                              <w:marBottom w:val="0"/>
                                              <w:divBdr>
                                                <w:top w:val="none" w:sz="0" w:space="0" w:color="auto"/>
                                                <w:left w:val="none" w:sz="0" w:space="0" w:color="auto"/>
                                                <w:bottom w:val="none" w:sz="0" w:space="0" w:color="auto"/>
                                                <w:right w:val="none" w:sz="0" w:space="0" w:color="auto"/>
                                              </w:divBdr>
                                              <w:divsChild>
                                                <w:div w:id="1072115774">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986938534">
                                          <w:marLeft w:val="0"/>
                                          <w:marRight w:val="0"/>
                                          <w:marTop w:val="15"/>
                                          <w:marBottom w:val="15"/>
                                          <w:divBdr>
                                            <w:top w:val="none" w:sz="0" w:space="0" w:color="auto"/>
                                            <w:left w:val="none" w:sz="0" w:space="0" w:color="auto"/>
                                            <w:bottom w:val="none" w:sz="0" w:space="0" w:color="auto"/>
                                            <w:right w:val="none" w:sz="0" w:space="0" w:color="auto"/>
                                          </w:divBdr>
                                          <w:divsChild>
                                            <w:div w:id="1028022327">
                                              <w:marLeft w:val="0"/>
                                              <w:marRight w:val="0"/>
                                              <w:marTop w:val="0"/>
                                              <w:marBottom w:val="0"/>
                                              <w:divBdr>
                                                <w:top w:val="none" w:sz="0" w:space="0" w:color="auto"/>
                                                <w:left w:val="none" w:sz="0" w:space="0" w:color="auto"/>
                                                <w:bottom w:val="none" w:sz="0" w:space="0" w:color="auto"/>
                                                <w:right w:val="none" w:sz="0" w:space="0" w:color="auto"/>
                                              </w:divBdr>
                                              <w:divsChild>
                                                <w:div w:id="1250695778">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2006089434">
                                  <w:marLeft w:val="0"/>
                                  <w:marRight w:val="0"/>
                                  <w:marTop w:val="15"/>
                                  <w:marBottom w:val="15"/>
                                  <w:divBdr>
                                    <w:top w:val="none" w:sz="0" w:space="0" w:color="auto"/>
                                    <w:left w:val="none" w:sz="0" w:space="0" w:color="auto"/>
                                    <w:bottom w:val="none" w:sz="0" w:space="0" w:color="auto"/>
                                    <w:right w:val="none" w:sz="0" w:space="0" w:color="auto"/>
                                  </w:divBdr>
                                  <w:divsChild>
                                    <w:div w:id="760218500">
                                      <w:marLeft w:val="660"/>
                                      <w:marRight w:val="0"/>
                                      <w:marTop w:val="0"/>
                                      <w:marBottom w:val="0"/>
                                      <w:divBdr>
                                        <w:top w:val="none" w:sz="0" w:space="0" w:color="auto"/>
                                        <w:left w:val="none" w:sz="0" w:space="0" w:color="auto"/>
                                        <w:bottom w:val="none" w:sz="0" w:space="0" w:color="auto"/>
                                        <w:right w:val="none" w:sz="0" w:space="0" w:color="auto"/>
                                      </w:divBdr>
                                      <w:divsChild>
                                        <w:div w:id="762146946">
                                          <w:marLeft w:val="0"/>
                                          <w:marRight w:val="0"/>
                                          <w:marTop w:val="15"/>
                                          <w:marBottom w:val="15"/>
                                          <w:divBdr>
                                            <w:top w:val="none" w:sz="0" w:space="0" w:color="auto"/>
                                            <w:left w:val="none" w:sz="0" w:space="0" w:color="auto"/>
                                            <w:bottom w:val="none" w:sz="0" w:space="0" w:color="auto"/>
                                            <w:right w:val="none" w:sz="0" w:space="0" w:color="auto"/>
                                          </w:divBdr>
                                          <w:divsChild>
                                            <w:div w:id="1432048537">
                                              <w:marLeft w:val="0"/>
                                              <w:marRight w:val="0"/>
                                              <w:marTop w:val="0"/>
                                              <w:marBottom w:val="0"/>
                                              <w:divBdr>
                                                <w:top w:val="none" w:sz="0" w:space="0" w:color="auto"/>
                                                <w:left w:val="none" w:sz="0" w:space="0" w:color="auto"/>
                                                <w:bottom w:val="none" w:sz="0" w:space="0" w:color="auto"/>
                                                <w:right w:val="none" w:sz="0" w:space="0" w:color="auto"/>
                                              </w:divBdr>
                                              <w:divsChild>
                                                <w:div w:id="1483815118">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206382437">
                                          <w:marLeft w:val="0"/>
                                          <w:marRight w:val="0"/>
                                          <w:marTop w:val="15"/>
                                          <w:marBottom w:val="15"/>
                                          <w:divBdr>
                                            <w:top w:val="none" w:sz="0" w:space="0" w:color="auto"/>
                                            <w:left w:val="none" w:sz="0" w:space="0" w:color="auto"/>
                                            <w:bottom w:val="none" w:sz="0" w:space="0" w:color="auto"/>
                                            <w:right w:val="none" w:sz="0" w:space="0" w:color="auto"/>
                                          </w:divBdr>
                                          <w:divsChild>
                                            <w:div w:id="1512571144">
                                              <w:marLeft w:val="0"/>
                                              <w:marRight w:val="0"/>
                                              <w:marTop w:val="0"/>
                                              <w:marBottom w:val="0"/>
                                              <w:divBdr>
                                                <w:top w:val="none" w:sz="0" w:space="0" w:color="auto"/>
                                                <w:left w:val="none" w:sz="0" w:space="0" w:color="auto"/>
                                                <w:bottom w:val="none" w:sz="0" w:space="0" w:color="auto"/>
                                                <w:right w:val="none" w:sz="0" w:space="0" w:color="auto"/>
                                              </w:divBdr>
                                              <w:divsChild>
                                                <w:div w:id="1292830599">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46344769">
                                  <w:marLeft w:val="0"/>
                                  <w:marRight w:val="0"/>
                                  <w:marTop w:val="15"/>
                                  <w:marBottom w:val="15"/>
                                  <w:divBdr>
                                    <w:top w:val="none" w:sz="0" w:space="0" w:color="auto"/>
                                    <w:left w:val="none" w:sz="0" w:space="0" w:color="auto"/>
                                    <w:bottom w:val="none" w:sz="0" w:space="0" w:color="auto"/>
                                    <w:right w:val="none" w:sz="0" w:space="0" w:color="auto"/>
                                  </w:divBdr>
                                  <w:divsChild>
                                    <w:div w:id="678239207">
                                      <w:marLeft w:val="660"/>
                                      <w:marRight w:val="0"/>
                                      <w:marTop w:val="0"/>
                                      <w:marBottom w:val="0"/>
                                      <w:divBdr>
                                        <w:top w:val="none" w:sz="0" w:space="0" w:color="auto"/>
                                        <w:left w:val="none" w:sz="0" w:space="0" w:color="auto"/>
                                        <w:bottom w:val="none" w:sz="0" w:space="0" w:color="auto"/>
                                        <w:right w:val="none" w:sz="0" w:space="0" w:color="auto"/>
                                      </w:divBdr>
                                      <w:divsChild>
                                        <w:div w:id="509217631">
                                          <w:marLeft w:val="0"/>
                                          <w:marRight w:val="0"/>
                                          <w:marTop w:val="15"/>
                                          <w:marBottom w:val="15"/>
                                          <w:divBdr>
                                            <w:top w:val="none" w:sz="0" w:space="0" w:color="auto"/>
                                            <w:left w:val="none" w:sz="0" w:space="0" w:color="auto"/>
                                            <w:bottom w:val="none" w:sz="0" w:space="0" w:color="auto"/>
                                            <w:right w:val="none" w:sz="0" w:space="0" w:color="auto"/>
                                          </w:divBdr>
                                          <w:divsChild>
                                            <w:div w:id="121506544">
                                              <w:marLeft w:val="0"/>
                                              <w:marRight w:val="0"/>
                                              <w:marTop w:val="0"/>
                                              <w:marBottom w:val="0"/>
                                              <w:divBdr>
                                                <w:top w:val="none" w:sz="0" w:space="0" w:color="auto"/>
                                                <w:left w:val="none" w:sz="0" w:space="0" w:color="auto"/>
                                                <w:bottom w:val="none" w:sz="0" w:space="0" w:color="auto"/>
                                                <w:right w:val="none" w:sz="0" w:space="0" w:color="auto"/>
                                              </w:divBdr>
                                              <w:divsChild>
                                                <w:div w:id="441531219">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737482728">
                                          <w:marLeft w:val="0"/>
                                          <w:marRight w:val="0"/>
                                          <w:marTop w:val="15"/>
                                          <w:marBottom w:val="15"/>
                                          <w:divBdr>
                                            <w:top w:val="none" w:sz="0" w:space="0" w:color="auto"/>
                                            <w:left w:val="none" w:sz="0" w:space="0" w:color="auto"/>
                                            <w:bottom w:val="none" w:sz="0" w:space="0" w:color="auto"/>
                                            <w:right w:val="none" w:sz="0" w:space="0" w:color="auto"/>
                                          </w:divBdr>
                                          <w:divsChild>
                                            <w:div w:id="189608965">
                                              <w:marLeft w:val="0"/>
                                              <w:marRight w:val="0"/>
                                              <w:marTop w:val="0"/>
                                              <w:marBottom w:val="0"/>
                                              <w:divBdr>
                                                <w:top w:val="none" w:sz="0" w:space="0" w:color="auto"/>
                                                <w:left w:val="none" w:sz="0" w:space="0" w:color="auto"/>
                                                <w:bottom w:val="none" w:sz="0" w:space="0" w:color="auto"/>
                                                <w:right w:val="none" w:sz="0" w:space="0" w:color="auto"/>
                                              </w:divBdr>
                                              <w:divsChild>
                                                <w:div w:id="1372875754">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1371491696">
                                  <w:marLeft w:val="0"/>
                                  <w:marRight w:val="0"/>
                                  <w:marTop w:val="15"/>
                                  <w:marBottom w:val="15"/>
                                  <w:divBdr>
                                    <w:top w:val="none" w:sz="0" w:space="0" w:color="auto"/>
                                    <w:left w:val="none" w:sz="0" w:space="0" w:color="auto"/>
                                    <w:bottom w:val="none" w:sz="0" w:space="0" w:color="auto"/>
                                    <w:right w:val="none" w:sz="0" w:space="0" w:color="auto"/>
                                  </w:divBdr>
                                  <w:divsChild>
                                    <w:div w:id="1157574501">
                                      <w:marLeft w:val="660"/>
                                      <w:marRight w:val="0"/>
                                      <w:marTop w:val="0"/>
                                      <w:marBottom w:val="0"/>
                                      <w:divBdr>
                                        <w:top w:val="none" w:sz="0" w:space="0" w:color="auto"/>
                                        <w:left w:val="none" w:sz="0" w:space="0" w:color="auto"/>
                                        <w:bottom w:val="none" w:sz="0" w:space="0" w:color="auto"/>
                                        <w:right w:val="none" w:sz="0" w:space="0" w:color="auto"/>
                                      </w:divBdr>
                                      <w:divsChild>
                                        <w:div w:id="669060487">
                                          <w:marLeft w:val="0"/>
                                          <w:marRight w:val="0"/>
                                          <w:marTop w:val="15"/>
                                          <w:marBottom w:val="15"/>
                                          <w:divBdr>
                                            <w:top w:val="none" w:sz="0" w:space="0" w:color="auto"/>
                                            <w:left w:val="none" w:sz="0" w:space="0" w:color="auto"/>
                                            <w:bottom w:val="none" w:sz="0" w:space="0" w:color="auto"/>
                                            <w:right w:val="none" w:sz="0" w:space="0" w:color="auto"/>
                                          </w:divBdr>
                                          <w:divsChild>
                                            <w:div w:id="1128086296">
                                              <w:marLeft w:val="0"/>
                                              <w:marRight w:val="0"/>
                                              <w:marTop w:val="0"/>
                                              <w:marBottom w:val="0"/>
                                              <w:divBdr>
                                                <w:top w:val="none" w:sz="0" w:space="0" w:color="auto"/>
                                                <w:left w:val="none" w:sz="0" w:space="0" w:color="auto"/>
                                                <w:bottom w:val="none" w:sz="0" w:space="0" w:color="auto"/>
                                                <w:right w:val="none" w:sz="0" w:space="0" w:color="auto"/>
                                              </w:divBdr>
                                              <w:divsChild>
                                                <w:div w:id="262998642">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384600357">
                                          <w:marLeft w:val="0"/>
                                          <w:marRight w:val="0"/>
                                          <w:marTop w:val="15"/>
                                          <w:marBottom w:val="15"/>
                                          <w:divBdr>
                                            <w:top w:val="none" w:sz="0" w:space="0" w:color="auto"/>
                                            <w:left w:val="none" w:sz="0" w:space="0" w:color="auto"/>
                                            <w:bottom w:val="none" w:sz="0" w:space="0" w:color="auto"/>
                                            <w:right w:val="none" w:sz="0" w:space="0" w:color="auto"/>
                                          </w:divBdr>
                                          <w:divsChild>
                                            <w:div w:id="1919170806">
                                              <w:marLeft w:val="0"/>
                                              <w:marRight w:val="0"/>
                                              <w:marTop w:val="0"/>
                                              <w:marBottom w:val="0"/>
                                              <w:divBdr>
                                                <w:top w:val="none" w:sz="0" w:space="0" w:color="auto"/>
                                                <w:left w:val="none" w:sz="0" w:space="0" w:color="auto"/>
                                                <w:bottom w:val="none" w:sz="0" w:space="0" w:color="auto"/>
                                                <w:right w:val="none" w:sz="0" w:space="0" w:color="auto"/>
                                              </w:divBdr>
                                              <w:divsChild>
                                                <w:div w:id="1952084396">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1166823842">
                                  <w:marLeft w:val="0"/>
                                  <w:marRight w:val="0"/>
                                  <w:marTop w:val="15"/>
                                  <w:marBottom w:val="15"/>
                                  <w:divBdr>
                                    <w:top w:val="none" w:sz="0" w:space="0" w:color="auto"/>
                                    <w:left w:val="none" w:sz="0" w:space="0" w:color="auto"/>
                                    <w:bottom w:val="none" w:sz="0" w:space="0" w:color="auto"/>
                                    <w:right w:val="none" w:sz="0" w:space="0" w:color="auto"/>
                                  </w:divBdr>
                                  <w:divsChild>
                                    <w:div w:id="1097482023">
                                      <w:marLeft w:val="660"/>
                                      <w:marRight w:val="0"/>
                                      <w:marTop w:val="0"/>
                                      <w:marBottom w:val="0"/>
                                      <w:divBdr>
                                        <w:top w:val="none" w:sz="0" w:space="0" w:color="auto"/>
                                        <w:left w:val="none" w:sz="0" w:space="0" w:color="auto"/>
                                        <w:bottom w:val="none" w:sz="0" w:space="0" w:color="auto"/>
                                        <w:right w:val="none" w:sz="0" w:space="0" w:color="auto"/>
                                      </w:divBdr>
                                      <w:divsChild>
                                        <w:div w:id="1226839736">
                                          <w:marLeft w:val="0"/>
                                          <w:marRight w:val="0"/>
                                          <w:marTop w:val="15"/>
                                          <w:marBottom w:val="15"/>
                                          <w:divBdr>
                                            <w:top w:val="none" w:sz="0" w:space="0" w:color="auto"/>
                                            <w:left w:val="none" w:sz="0" w:space="0" w:color="auto"/>
                                            <w:bottom w:val="none" w:sz="0" w:space="0" w:color="auto"/>
                                            <w:right w:val="none" w:sz="0" w:space="0" w:color="auto"/>
                                          </w:divBdr>
                                          <w:divsChild>
                                            <w:div w:id="934552210">
                                              <w:marLeft w:val="0"/>
                                              <w:marRight w:val="0"/>
                                              <w:marTop w:val="0"/>
                                              <w:marBottom w:val="0"/>
                                              <w:divBdr>
                                                <w:top w:val="none" w:sz="0" w:space="0" w:color="auto"/>
                                                <w:left w:val="none" w:sz="0" w:space="0" w:color="auto"/>
                                                <w:bottom w:val="none" w:sz="0" w:space="0" w:color="auto"/>
                                                <w:right w:val="none" w:sz="0" w:space="0" w:color="auto"/>
                                              </w:divBdr>
                                              <w:divsChild>
                                                <w:div w:id="1763332990">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762579253">
                                          <w:marLeft w:val="0"/>
                                          <w:marRight w:val="0"/>
                                          <w:marTop w:val="15"/>
                                          <w:marBottom w:val="15"/>
                                          <w:divBdr>
                                            <w:top w:val="none" w:sz="0" w:space="0" w:color="auto"/>
                                            <w:left w:val="none" w:sz="0" w:space="0" w:color="auto"/>
                                            <w:bottom w:val="none" w:sz="0" w:space="0" w:color="auto"/>
                                            <w:right w:val="none" w:sz="0" w:space="0" w:color="auto"/>
                                          </w:divBdr>
                                          <w:divsChild>
                                            <w:div w:id="1438133536">
                                              <w:marLeft w:val="0"/>
                                              <w:marRight w:val="0"/>
                                              <w:marTop w:val="0"/>
                                              <w:marBottom w:val="0"/>
                                              <w:divBdr>
                                                <w:top w:val="none" w:sz="0" w:space="0" w:color="auto"/>
                                                <w:left w:val="none" w:sz="0" w:space="0" w:color="auto"/>
                                                <w:bottom w:val="none" w:sz="0" w:space="0" w:color="auto"/>
                                                <w:right w:val="none" w:sz="0" w:space="0" w:color="auto"/>
                                              </w:divBdr>
                                              <w:divsChild>
                                                <w:div w:id="417751456">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452751785">
                                  <w:marLeft w:val="0"/>
                                  <w:marRight w:val="0"/>
                                  <w:marTop w:val="15"/>
                                  <w:marBottom w:val="15"/>
                                  <w:divBdr>
                                    <w:top w:val="none" w:sz="0" w:space="0" w:color="auto"/>
                                    <w:left w:val="none" w:sz="0" w:space="0" w:color="auto"/>
                                    <w:bottom w:val="none" w:sz="0" w:space="0" w:color="auto"/>
                                    <w:right w:val="none" w:sz="0" w:space="0" w:color="auto"/>
                                  </w:divBdr>
                                  <w:divsChild>
                                    <w:div w:id="2034843286">
                                      <w:marLeft w:val="660"/>
                                      <w:marRight w:val="0"/>
                                      <w:marTop w:val="0"/>
                                      <w:marBottom w:val="0"/>
                                      <w:divBdr>
                                        <w:top w:val="none" w:sz="0" w:space="0" w:color="auto"/>
                                        <w:left w:val="none" w:sz="0" w:space="0" w:color="auto"/>
                                        <w:bottom w:val="none" w:sz="0" w:space="0" w:color="auto"/>
                                        <w:right w:val="none" w:sz="0" w:space="0" w:color="auto"/>
                                      </w:divBdr>
                                      <w:divsChild>
                                        <w:div w:id="617027137">
                                          <w:marLeft w:val="0"/>
                                          <w:marRight w:val="0"/>
                                          <w:marTop w:val="15"/>
                                          <w:marBottom w:val="15"/>
                                          <w:divBdr>
                                            <w:top w:val="none" w:sz="0" w:space="0" w:color="auto"/>
                                            <w:left w:val="none" w:sz="0" w:space="0" w:color="auto"/>
                                            <w:bottom w:val="none" w:sz="0" w:space="0" w:color="auto"/>
                                            <w:right w:val="none" w:sz="0" w:space="0" w:color="auto"/>
                                          </w:divBdr>
                                          <w:divsChild>
                                            <w:div w:id="1267809001">
                                              <w:marLeft w:val="0"/>
                                              <w:marRight w:val="0"/>
                                              <w:marTop w:val="0"/>
                                              <w:marBottom w:val="0"/>
                                              <w:divBdr>
                                                <w:top w:val="none" w:sz="0" w:space="0" w:color="auto"/>
                                                <w:left w:val="none" w:sz="0" w:space="0" w:color="auto"/>
                                                <w:bottom w:val="none" w:sz="0" w:space="0" w:color="auto"/>
                                                <w:right w:val="none" w:sz="0" w:space="0" w:color="auto"/>
                                              </w:divBdr>
                                              <w:divsChild>
                                                <w:div w:id="1477339672">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2123764267">
                                          <w:marLeft w:val="0"/>
                                          <w:marRight w:val="0"/>
                                          <w:marTop w:val="15"/>
                                          <w:marBottom w:val="15"/>
                                          <w:divBdr>
                                            <w:top w:val="none" w:sz="0" w:space="0" w:color="auto"/>
                                            <w:left w:val="none" w:sz="0" w:space="0" w:color="auto"/>
                                            <w:bottom w:val="none" w:sz="0" w:space="0" w:color="auto"/>
                                            <w:right w:val="none" w:sz="0" w:space="0" w:color="auto"/>
                                          </w:divBdr>
                                          <w:divsChild>
                                            <w:div w:id="423308358">
                                              <w:marLeft w:val="0"/>
                                              <w:marRight w:val="0"/>
                                              <w:marTop w:val="0"/>
                                              <w:marBottom w:val="0"/>
                                              <w:divBdr>
                                                <w:top w:val="none" w:sz="0" w:space="0" w:color="auto"/>
                                                <w:left w:val="none" w:sz="0" w:space="0" w:color="auto"/>
                                                <w:bottom w:val="none" w:sz="0" w:space="0" w:color="auto"/>
                                                <w:right w:val="none" w:sz="0" w:space="0" w:color="auto"/>
                                              </w:divBdr>
                                              <w:divsChild>
                                                <w:div w:id="1173257319">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1163668815">
                                  <w:marLeft w:val="0"/>
                                  <w:marRight w:val="0"/>
                                  <w:marTop w:val="15"/>
                                  <w:marBottom w:val="15"/>
                                  <w:divBdr>
                                    <w:top w:val="none" w:sz="0" w:space="0" w:color="auto"/>
                                    <w:left w:val="none" w:sz="0" w:space="0" w:color="auto"/>
                                    <w:bottom w:val="none" w:sz="0" w:space="0" w:color="auto"/>
                                    <w:right w:val="none" w:sz="0" w:space="0" w:color="auto"/>
                                  </w:divBdr>
                                  <w:divsChild>
                                    <w:div w:id="603003647">
                                      <w:marLeft w:val="660"/>
                                      <w:marRight w:val="0"/>
                                      <w:marTop w:val="0"/>
                                      <w:marBottom w:val="0"/>
                                      <w:divBdr>
                                        <w:top w:val="none" w:sz="0" w:space="0" w:color="auto"/>
                                        <w:left w:val="none" w:sz="0" w:space="0" w:color="auto"/>
                                        <w:bottom w:val="none" w:sz="0" w:space="0" w:color="auto"/>
                                        <w:right w:val="none" w:sz="0" w:space="0" w:color="auto"/>
                                      </w:divBdr>
                                      <w:divsChild>
                                        <w:div w:id="88166641">
                                          <w:marLeft w:val="0"/>
                                          <w:marRight w:val="0"/>
                                          <w:marTop w:val="15"/>
                                          <w:marBottom w:val="15"/>
                                          <w:divBdr>
                                            <w:top w:val="none" w:sz="0" w:space="0" w:color="auto"/>
                                            <w:left w:val="none" w:sz="0" w:space="0" w:color="auto"/>
                                            <w:bottom w:val="none" w:sz="0" w:space="0" w:color="auto"/>
                                            <w:right w:val="none" w:sz="0" w:space="0" w:color="auto"/>
                                          </w:divBdr>
                                          <w:divsChild>
                                            <w:div w:id="779841801">
                                              <w:marLeft w:val="0"/>
                                              <w:marRight w:val="0"/>
                                              <w:marTop w:val="0"/>
                                              <w:marBottom w:val="0"/>
                                              <w:divBdr>
                                                <w:top w:val="none" w:sz="0" w:space="0" w:color="auto"/>
                                                <w:left w:val="none" w:sz="0" w:space="0" w:color="auto"/>
                                                <w:bottom w:val="none" w:sz="0" w:space="0" w:color="auto"/>
                                                <w:right w:val="none" w:sz="0" w:space="0" w:color="auto"/>
                                              </w:divBdr>
                                              <w:divsChild>
                                                <w:div w:id="2034111641">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574393279">
                                          <w:marLeft w:val="0"/>
                                          <w:marRight w:val="0"/>
                                          <w:marTop w:val="15"/>
                                          <w:marBottom w:val="15"/>
                                          <w:divBdr>
                                            <w:top w:val="none" w:sz="0" w:space="0" w:color="auto"/>
                                            <w:left w:val="none" w:sz="0" w:space="0" w:color="auto"/>
                                            <w:bottom w:val="none" w:sz="0" w:space="0" w:color="auto"/>
                                            <w:right w:val="none" w:sz="0" w:space="0" w:color="auto"/>
                                          </w:divBdr>
                                          <w:divsChild>
                                            <w:div w:id="798689269">
                                              <w:marLeft w:val="0"/>
                                              <w:marRight w:val="0"/>
                                              <w:marTop w:val="0"/>
                                              <w:marBottom w:val="0"/>
                                              <w:divBdr>
                                                <w:top w:val="none" w:sz="0" w:space="0" w:color="auto"/>
                                                <w:left w:val="none" w:sz="0" w:space="0" w:color="auto"/>
                                                <w:bottom w:val="none" w:sz="0" w:space="0" w:color="auto"/>
                                                <w:right w:val="none" w:sz="0" w:space="0" w:color="auto"/>
                                              </w:divBdr>
                                              <w:divsChild>
                                                <w:div w:id="1390959080">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1290744234">
                                  <w:marLeft w:val="0"/>
                                  <w:marRight w:val="0"/>
                                  <w:marTop w:val="15"/>
                                  <w:marBottom w:val="15"/>
                                  <w:divBdr>
                                    <w:top w:val="none" w:sz="0" w:space="0" w:color="auto"/>
                                    <w:left w:val="none" w:sz="0" w:space="0" w:color="auto"/>
                                    <w:bottom w:val="none" w:sz="0" w:space="0" w:color="auto"/>
                                    <w:right w:val="none" w:sz="0" w:space="0" w:color="auto"/>
                                  </w:divBdr>
                                  <w:divsChild>
                                    <w:div w:id="1765955936">
                                      <w:marLeft w:val="660"/>
                                      <w:marRight w:val="0"/>
                                      <w:marTop w:val="0"/>
                                      <w:marBottom w:val="0"/>
                                      <w:divBdr>
                                        <w:top w:val="none" w:sz="0" w:space="0" w:color="auto"/>
                                        <w:left w:val="none" w:sz="0" w:space="0" w:color="auto"/>
                                        <w:bottom w:val="none" w:sz="0" w:space="0" w:color="auto"/>
                                        <w:right w:val="none" w:sz="0" w:space="0" w:color="auto"/>
                                      </w:divBdr>
                                      <w:divsChild>
                                        <w:div w:id="825241518">
                                          <w:marLeft w:val="0"/>
                                          <w:marRight w:val="0"/>
                                          <w:marTop w:val="15"/>
                                          <w:marBottom w:val="15"/>
                                          <w:divBdr>
                                            <w:top w:val="none" w:sz="0" w:space="0" w:color="auto"/>
                                            <w:left w:val="none" w:sz="0" w:space="0" w:color="auto"/>
                                            <w:bottom w:val="none" w:sz="0" w:space="0" w:color="auto"/>
                                            <w:right w:val="none" w:sz="0" w:space="0" w:color="auto"/>
                                          </w:divBdr>
                                          <w:divsChild>
                                            <w:div w:id="39205410">
                                              <w:marLeft w:val="0"/>
                                              <w:marRight w:val="0"/>
                                              <w:marTop w:val="0"/>
                                              <w:marBottom w:val="0"/>
                                              <w:divBdr>
                                                <w:top w:val="none" w:sz="0" w:space="0" w:color="auto"/>
                                                <w:left w:val="none" w:sz="0" w:space="0" w:color="auto"/>
                                                <w:bottom w:val="none" w:sz="0" w:space="0" w:color="auto"/>
                                                <w:right w:val="none" w:sz="0" w:space="0" w:color="auto"/>
                                              </w:divBdr>
                                              <w:divsChild>
                                                <w:div w:id="1253930379">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2141412037">
                                          <w:marLeft w:val="0"/>
                                          <w:marRight w:val="0"/>
                                          <w:marTop w:val="15"/>
                                          <w:marBottom w:val="15"/>
                                          <w:divBdr>
                                            <w:top w:val="none" w:sz="0" w:space="0" w:color="auto"/>
                                            <w:left w:val="none" w:sz="0" w:space="0" w:color="auto"/>
                                            <w:bottom w:val="none" w:sz="0" w:space="0" w:color="auto"/>
                                            <w:right w:val="none" w:sz="0" w:space="0" w:color="auto"/>
                                          </w:divBdr>
                                          <w:divsChild>
                                            <w:div w:id="1252275610">
                                              <w:marLeft w:val="0"/>
                                              <w:marRight w:val="0"/>
                                              <w:marTop w:val="0"/>
                                              <w:marBottom w:val="0"/>
                                              <w:divBdr>
                                                <w:top w:val="none" w:sz="0" w:space="0" w:color="auto"/>
                                                <w:left w:val="none" w:sz="0" w:space="0" w:color="auto"/>
                                                <w:bottom w:val="none" w:sz="0" w:space="0" w:color="auto"/>
                                                <w:right w:val="none" w:sz="0" w:space="0" w:color="auto"/>
                                              </w:divBdr>
                                              <w:divsChild>
                                                <w:div w:id="1323388668">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613899389">
                                  <w:marLeft w:val="0"/>
                                  <w:marRight w:val="0"/>
                                  <w:marTop w:val="15"/>
                                  <w:marBottom w:val="15"/>
                                  <w:divBdr>
                                    <w:top w:val="none" w:sz="0" w:space="0" w:color="auto"/>
                                    <w:left w:val="none" w:sz="0" w:space="0" w:color="auto"/>
                                    <w:bottom w:val="none" w:sz="0" w:space="0" w:color="auto"/>
                                    <w:right w:val="none" w:sz="0" w:space="0" w:color="auto"/>
                                  </w:divBdr>
                                  <w:divsChild>
                                    <w:div w:id="1398624186">
                                      <w:marLeft w:val="660"/>
                                      <w:marRight w:val="0"/>
                                      <w:marTop w:val="0"/>
                                      <w:marBottom w:val="0"/>
                                      <w:divBdr>
                                        <w:top w:val="none" w:sz="0" w:space="0" w:color="auto"/>
                                        <w:left w:val="none" w:sz="0" w:space="0" w:color="auto"/>
                                        <w:bottom w:val="none" w:sz="0" w:space="0" w:color="auto"/>
                                        <w:right w:val="none" w:sz="0" w:space="0" w:color="auto"/>
                                      </w:divBdr>
                                      <w:divsChild>
                                        <w:div w:id="2120104379">
                                          <w:marLeft w:val="0"/>
                                          <w:marRight w:val="0"/>
                                          <w:marTop w:val="15"/>
                                          <w:marBottom w:val="15"/>
                                          <w:divBdr>
                                            <w:top w:val="none" w:sz="0" w:space="0" w:color="auto"/>
                                            <w:left w:val="none" w:sz="0" w:space="0" w:color="auto"/>
                                            <w:bottom w:val="none" w:sz="0" w:space="0" w:color="auto"/>
                                            <w:right w:val="none" w:sz="0" w:space="0" w:color="auto"/>
                                          </w:divBdr>
                                          <w:divsChild>
                                            <w:div w:id="718286938">
                                              <w:marLeft w:val="0"/>
                                              <w:marRight w:val="0"/>
                                              <w:marTop w:val="0"/>
                                              <w:marBottom w:val="0"/>
                                              <w:divBdr>
                                                <w:top w:val="none" w:sz="0" w:space="0" w:color="auto"/>
                                                <w:left w:val="none" w:sz="0" w:space="0" w:color="auto"/>
                                                <w:bottom w:val="none" w:sz="0" w:space="0" w:color="auto"/>
                                                <w:right w:val="none" w:sz="0" w:space="0" w:color="auto"/>
                                              </w:divBdr>
                                              <w:divsChild>
                                                <w:div w:id="1421833032">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586257739">
                                          <w:marLeft w:val="0"/>
                                          <w:marRight w:val="0"/>
                                          <w:marTop w:val="15"/>
                                          <w:marBottom w:val="15"/>
                                          <w:divBdr>
                                            <w:top w:val="none" w:sz="0" w:space="0" w:color="auto"/>
                                            <w:left w:val="none" w:sz="0" w:space="0" w:color="auto"/>
                                            <w:bottom w:val="none" w:sz="0" w:space="0" w:color="auto"/>
                                            <w:right w:val="none" w:sz="0" w:space="0" w:color="auto"/>
                                          </w:divBdr>
                                          <w:divsChild>
                                            <w:div w:id="1880437135">
                                              <w:marLeft w:val="0"/>
                                              <w:marRight w:val="0"/>
                                              <w:marTop w:val="0"/>
                                              <w:marBottom w:val="0"/>
                                              <w:divBdr>
                                                <w:top w:val="none" w:sz="0" w:space="0" w:color="auto"/>
                                                <w:left w:val="none" w:sz="0" w:space="0" w:color="auto"/>
                                                <w:bottom w:val="none" w:sz="0" w:space="0" w:color="auto"/>
                                                <w:right w:val="none" w:sz="0" w:space="0" w:color="auto"/>
                                              </w:divBdr>
                                              <w:divsChild>
                                                <w:div w:id="1191144251">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1173571206">
                                  <w:marLeft w:val="0"/>
                                  <w:marRight w:val="0"/>
                                  <w:marTop w:val="15"/>
                                  <w:marBottom w:val="15"/>
                                  <w:divBdr>
                                    <w:top w:val="none" w:sz="0" w:space="0" w:color="auto"/>
                                    <w:left w:val="none" w:sz="0" w:space="0" w:color="auto"/>
                                    <w:bottom w:val="none" w:sz="0" w:space="0" w:color="auto"/>
                                    <w:right w:val="none" w:sz="0" w:space="0" w:color="auto"/>
                                  </w:divBdr>
                                  <w:divsChild>
                                    <w:div w:id="346030369">
                                      <w:marLeft w:val="660"/>
                                      <w:marRight w:val="0"/>
                                      <w:marTop w:val="0"/>
                                      <w:marBottom w:val="0"/>
                                      <w:divBdr>
                                        <w:top w:val="none" w:sz="0" w:space="0" w:color="auto"/>
                                        <w:left w:val="none" w:sz="0" w:space="0" w:color="auto"/>
                                        <w:bottom w:val="none" w:sz="0" w:space="0" w:color="auto"/>
                                        <w:right w:val="none" w:sz="0" w:space="0" w:color="auto"/>
                                      </w:divBdr>
                                      <w:divsChild>
                                        <w:div w:id="536353836">
                                          <w:marLeft w:val="0"/>
                                          <w:marRight w:val="0"/>
                                          <w:marTop w:val="15"/>
                                          <w:marBottom w:val="15"/>
                                          <w:divBdr>
                                            <w:top w:val="none" w:sz="0" w:space="0" w:color="auto"/>
                                            <w:left w:val="none" w:sz="0" w:space="0" w:color="auto"/>
                                            <w:bottom w:val="none" w:sz="0" w:space="0" w:color="auto"/>
                                            <w:right w:val="none" w:sz="0" w:space="0" w:color="auto"/>
                                          </w:divBdr>
                                          <w:divsChild>
                                            <w:div w:id="1087193537">
                                              <w:marLeft w:val="0"/>
                                              <w:marRight w:val="0"/>
                                              <w:marTop w:val="0"/>
                                              <w:marBottom w:val="0"/>
                                              <w:divBdr>
                                                <w:top w:val="none" w:sz="0" w:space="0" w:color="auto"/>
                                                <w:left w:val="none" w:sz="0" w:space="0" w:color="auto"/>
                                                <w:bottom w:val="none" w:sz="0" w:space="0" w:color="auto"/>
                                                <w:right w:val="none" w:sz="0" w:space="0" w:color="auto"/>
                                              </w:divBdr>
                                              <w:divsChild>
                                                <w:div w:id="1306738821">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449664775">
                                          <w:marLeft w:val="0"/>
                                          <w:marRight w:val="0"/>
                                          <w:marTop w:val="15"/>
                                          <w:marBottom w:val="15"/>
                                          <w:divBdr>
                                            <w:top w:val="none" w:sz="0" w:space="0" w:color="auto"/>
                                            <w:left w:val="none" w:sz="0" w:space="0" w:color="auto"/>
                                            <w:bottom w:val="none" w:sz="0" w:space="0" w:color="auto"/>
                                            <w:right w:val="none" w:sz="0" w:space="0" w:color="auto"/>
                                          </w:divBdr>
                                          <w:divsChild>
                                            <w:div w:id="1079056101">
                                              <w:marLeft w:val="0"/>
                                              <w:marRight w:val="0"/>
                                              <w:marTop w:val="0"/>
                                              <w:marBottom w:val="0"/>
                                              <w:divBdr>
                                                <w:top w:val="none" w:sz="0" w:space="0" w:color="auto"/>
                                                <w:left w:val="none" w:sz="0" w:space="0" w:color="auto"/>
                                                <w:bottom w:val="none" w:sz="0" w:space="0" w:color="auto"/>
                                                <w:right w:val="none" w:sz="0" w:space="0" w:color="auto"/>
                                              </w:divBdr>
                                              <w:divsChild>
                                                <w:div w:id="1228106895">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2090614012">
                                  <w:marLeft w:val="0"/>
                                  <w:marRight w:val="0"/>
                                  <w:marTop w:val="15"/>
                                  <w:marBottom w:val="15"/>
                                  <w:divBdr>
                                    <w:top w:val="none" w:sz="0" w:space="0" w:color="auto"/>
                                    <w:left w:val="none" w:sz="0" w:space="0" w:color="auto"/>
                                    <w:bottom w:val="none" w:sz="0" w:space="0" w:color="auto"/>
                                    <w:right w:val="none" w:sz="0" w:space="0" w:color="auto"/>
                                  </w:divBdr>
                                  <w:divsChild>
                                    <w:div w:id="839200317">
                                      <w:marLeft w:val="660"/>
                                      <w:marRight w:val="0"/>
                                      <w:marTop w:val="0"/>
                                      <w:marBottom w:val="0"/>
                                      <w:divBdr>
                                        <w:top w:val="none" w:sz="0" w:space="0" w:color="auto"/>
                                        <w:left w:val="none" w:sz="0" w:space="0" w:color="auto"/>
                                        <w:bottom w:val="none" w:sz="0" w:space="0" w:color="auto"/>
                                        <w:right w:val="none" w:sz="0" w:space="0" w:color="auto"/>
                                      </w:divBdr>
                                      <w:divsChild>
                                        <w:div w:id="1686787432">
                                          <w:marLeft w:val="0"/>
                                          <w:marRight w:val="0"/>
                                          <w:marTop w:val="15"/>
                                          <w:marBottom w:val="15"/>
                                          <w:divBdr>
                                            <w:top w:val="none" w:sz="0" w:space="0" w:color="auto"/>
                                            <w:left w:val="none" w:sz="0" w:space="0" w:color="auto"/>
                                            <w:bottom w:val="none" w:sz="0" w:space="0" w:color="auto"/>
                                            <w:right w:val="none" w:sz="0" w:space="0" w:color="auto"/>
                                          </w:divBdr>
                                          <w:divsChild>
                                            <w:div w:id="810749382">
                                              <w:marLeft w:val="0"/>
                                              <w:marRight w:val="0"/>
                                              <w:marTop w:val="0"/>
                                              <w:marBottom w:val="0"/>
                                              <w:divBdr>
                                                <w:top w:val="none" w:sz="0" w:space="0" w:color="auto"/>
                                                <w:left w:val="none" w:sz="0" w:space="0" w:color="auto"/>
                                                <w:bottom w:val="none" w:sz="0" w:space="0" w:color="auto"/>
                                                <w:right w:val="none" w:sz="0" w:space="0" w:color="auto"/>
                                              </w:divBdr>
                                              <w:divsChild>
                                                <w:div w:id="524709623">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2029866154">
                                          <w:marLeft w:val="0"/>
                                          <w:marRight w:val="0"/>
                                          <w:marTop w:val="15"/>
                                          <w:marBottom w:val="15"/>
                                          <w:divBdr>
                                            <w:top w:val="none" w:sz="0" w:space="0" w:color="auto"/>
                                            <w:left w:val="none" w:sz="0" w:space="0" w:color="auto"/>
                                            <w:bottom w:val="none" w:sz="0" w:space="0" w:color="auto"/>
                                            <w:right w:val="none" w:sz="0" w:space="0" w:color="auto"/>
                                          </w:divBdr>
                                          <w:divsChild>
                                            <w:div w:id="1968778066">
                                              <w:marLeft w:val="0"/>
                                              <w:marRight w:val="0"/>
                                              <w:marTop w:val="0"/>
                                              <w:marBottom w:val="0"/>
                                              <w:divBdr>
                                                <w:top w:val="none" w:sz="0" w:space="0" w:color="auto"/>
                                                <w:left w:val="none" w:sz="0" w:space="0" w:color="auto"/>
                                                <w:bottom w:val="none" w:sz="0" w:space="0" w:color="auto"/>
                                                <w:right w:val="none" w:sz="0" w:space="0" w:color="auto"/>
                                              </w:divBdr>
                                              <w:divsChild>
                                                <w:div w:id="186869920">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1467119180">
                                  <w:marLeft w:val="0"/>
                                  <w:marRight w:val="0"/>
                                  <w:marTop w:val="15"/>
                                  <w:marBottom w:val="15"/>
                                  <w:divBdr>
                                    <w:top w:val="none" w:sz="0" w:space="0" w:color="auto"/>
                                    <w:left w:val="none" w:sz="0" w:space="0" w:color="auto"/>
                                    <w:bottom w:val="none" w:sz="0" w:space="0" w:color="auto"/>
                                    <w:right w:val="none" w:sz="0" w:space="0" w:color="auto"/>
                                  </w:divBdr>
                                  <w:divsChild>
                                    <w:div w:id="363675741">
                                      <w:marLeft w:val="660"/>
                                      <w:marRight w:val="0"/>
                                      <w:marTop w:val="0"/>
                                      <w:marBottom w:val="0"/>
                                      <w:divBdr>
                                        <w:top w:val="none" w:sz="0" w:space="0" w:color="auto"/>
                                        <w:left w:val="none" w:sz="0" w:space="0" w:color="auto"/>
                                        <w:bottom w:val="none" w:sz="0" w:space="0" w:color="auto"/>
                                        <w:right w:val="none" w:sz="0" w:space="0" w:color="auto"/>
                                      </w:divBdr>
                                      <w:divsChild>
                                        <w:div w:id="1460027587">
                                          <w:marLeft w:val="0"/>
                                          <w:marRight w:val="0"/>
                                          <w:marTop w:val="15"/>
                                          <w:marBottom w:val="15"/>
                                          <w:divBdr>
                                            <w:top w:val="none" w:sz="0" w:space="0" w:color="auto"/>
                                            <w:left w:val="none" w:sz="0" w:space="0" w:color="auto"/>
                                            <w:bottom w:val="none" w:sz="0" w:space="0" w:color="auto"/>
                                            <w:right w:val="none" w:sz="0" w:space="0" w:color="auto"/>
                                          </w:divBdr>
                                          <w:divsChild>
                                            <w:div w:id="1424573807">
                                              <w:marLeft w:val="0"/>
                                              <w:marRight w:val="0"/>
                                              <w:marTop w:val="0"/>
                                              <w:marBottom w:val="0"/>
                                              <w:divBdr>
                                                <w:top w:val="none" w:sz="0" w:space="0" w:color="auto"/>
                                                <w:left w:val="none" w:sz="0" w:space="0" w:color="auto"/>
                                                <w:bottom w:val="none" w:sz="0" w:space="0" w:color="auto"/>
                                                <w:right w:val="none" w:sz="0" w:space="0" w:color="auto"/>
                                              </w:divBdr>
                                              <w:divsChild>
                                                <w:div w:id="992293907">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972908552">
                                          <w:marLeft w:val="0"/>
                                          <w:marRight w:val="0"/>
                                          <w:marTop w:val="15"/>
                                          <w:marBottom w:val="15"/>
                                          <w:divBdr>
                                            <w:top w:val="none" w:sz="0" w:space="0" w:color="auto"/>
                                            <w:left w:val="none" w:sz="0" w:space="0" w:color="auto"/>
                                            <w:bottom w:val="none" w:sz="0" w:space="0" w:color="auto"/>
                                            <w:right w:val="none" w:sz="0" w:space="0" w:color="auto"/>
                                          </w:divBdr>
                                          <w:divsChild>
                                            <w:div w:id="855196364">
                                              <w:marLeft w:val="0"/>
                                              <w:marRight w:val="0"/>
                                              <w:marTop w:val="0"/>
                                              <w:marBottom w:val="0"/>
                                              <w:divBdr>
                                                <w:top w:val="none" w:sz="0" w:space="0" w:color="auto"/>
                                                <w:left w:val="none" w:sz="0" w:space="0" w:color="auto"/>
                                                <w:bottom w:val="none" w:sz="0" w:space="0" w:color="auto"/>
                                                <w:right w:val="none" w:sz="0" w:space="0" w:color="auto"/>
                                              </w:divBdr>
                                              <w:divsChild>
                                                <w:div w:id="408119992">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1100416122">
                                  <w:marLeft w:val="0"/>
                                  <w:marRight w:val="0"/>
                                  <w:marTop w:val="15"/>
                                  <w:marBottom w:val="15"/>
                                  <w:divBdr>
                                    <w:top w:val="none" w:sz="0" w:space="0" w:color="auto"/>
                                    <w:left w:val="none" w:sz="0" w:space="0" w:color="auto"/>
                                    <w:bottom w:val="none" w:sz="0" w:space="0" w:color="auto"/>
                                    <w:right w:val="none" w:sz="0" w:space="0" w:color="auto"/>
                                  </w:divBdr>
                                  <w:divsChild>
                                    <w:div w:id="1177771903">
                                      <w:marLeft w:val="660"/>
                                      <w:marRight w:val="0"/>
                                      <w:marTop w:val="0"/>
                                      <w:marBottom w:val="0"/>
                                      <w:divBdr>
                                        <w:top w:val="none" w:sz="0" w:space="0" w:color="auto"/>
                                        <w:left w:val="none" w:sz="0" w:space="0" w:color="auto"/>
                                        <w:bottom w:val="none" w:sz="0" w:space="0" w:color="auto"/>
                                        <w:right w:val="none" w:sz="0" w:space="0" w:color="auto"/>
                                      </w:divBdr>
                                      <w:divsChild>
                                        <w:div w:id="658657626">
                                          <w:marLeft w:val="0"/>
                                          <w:marRight w:val="0"/>
                                          <w:marTop w:val="15"/>
                                          <w:marBottom w:val="15"/>
                                          <w:divBdr>
                                            <w:top w:val="none" w:sz="0" w:space="0" w:color="auto"/>
                                            <w:left w:val="none" w:sz="0" w:space="0" w:color="auto"/>
                                            <w:bottom w:val="none" w:sz="0" w:space="0" w:color="auto"/>
                                            <w:right w:val="none" w:sz="0" w:space="0" w:color="auto"/>
                                          </w:divBdr>
                                          <w:divsChild>
                                            <w:div w:id="91904851">
                                              <w:marLeft w:val="0"/>
                                              <w:marRight w:val="0"/>
                                              <w:marTop w:val="0"/>
                                              <w:marBottom w:val="0"/>
                                              <w:divBdr>
                                                <w:top w:val="none" w:sz="0" w:space="0" w:color="auto"/>
                                                <w:left w:val="none" w:sz="0" w:space="0" w:color="auto"/>
                                                <w:bottom w:val="none" w:sz="0" w:space="0" w:color="auto"/>
                                                <w:right w:val="none" w:sz="0" w:space="0" w:color="auto"/>
                                              </w:divBdr>
                                              <w:divsChild>
                                                <w:div w:id="1826700689">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671788170">
                                          <w:marLeft w:val="0"/>
                                          <w:marRight w:val="0"/>
                                          <w:marTop w:val="15"/>
                                          <w:marBottom w:val="15"/>
                                          <w:divBdr>
                                            <w:top w:val="none" w:sz="0" w:space="0" w:color="auto"/>
                                            <w:left w:val="none" w:sz="0" w:space="0" w:color="auto"/>
                                            <w:bottom w:val="none" w:sz="0" w:space="0" w:color="auto"/>
                                            <w:right w:val="none" w:sz="0" w:space="0" w:color="auto"/>
                                          </w:divBdr>
                                          <w:divsChild>
                                            <w:div w:id="799609930">
                                              <w:marLeft w:val="0"/>
                                              <w:marRight w:val="0"/>
                                              <w:marTop w:val="0"/>
                                              <w:marBottom w:val="0"/>
                                              <w:divBdr>
                                                <w:top w:val="none" w:sz="0" w:space="0" w:color="auto"/>
                                                <w:left w:val="none" w:sz="0" w:space="0" w:color="auto"/>
                                                <w:bottom w:val="none" w:sz="0" w:space="0" w:color="auto"/>
                                                <w:right w:val="none" w:sz="0" w:space="0" w:color="auto"/>
                                              </w:divBdr>
                                              <w:divsChild>
                                                <w:div w:id="283778174">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1289579957">
                                  <w:marLeft w:val="0"/>
                                  <w:marRight w:val="0"/>
                                  <w:marTop w:val="15"/>
                                  <w:marBottom w:val="15"/>
                                  <w:divBdr>
                                    <w:top w:val="none" w:sz="0" w:space="0" w:color="auto"/>
                                    <w:left w:val="none" w:sz="0" w:space="0" w:color="auto"/>
                                    <w:bottom w:val="none" w:sz="0" w:space="0" w:color="auto"/>
                                    <w:right w:val="none" w:sz="0" w:space="0" w:color="auto"/>
                                  </w:divBdr>
                                  <w:divsChild>
                                    <w:div w:id="334304933">
                                      <w:marLeft w:val="660"/>
                                      <w:marRight w:val="0"/>
                                      <w:marTop w:val="0"/>
                                      <w:marBottom w:val="0"/>
                                      <w:divBdr>
                                        <w:top w:val="none" w:sz="0" w:space="0" w:color="auto"/>
                                        <w:left w:val="none" w:sz="0" w:space="0" w:color="auto"/>
                                        <w:bottom w:val="none" w:sz="0" w:space="0" w:color="auto"/>
                                        <w:right w:val="none" w:sz="0" w:space="0" w:color="auto"/>
                                      </w:divBdr>
                                      <w:divsChild>
                                        <w:div w:id="1908683182">
                                          <w:marLeft w:val="0"/>
                                          <w:marRight w:val="0"/>
                                          <w:marTop w:val="15"/>
                                          <w:marBottom w:val="15"/>
                                          <w:divBdr>
                                            <w:top w:val="none" w:sz="0" w:space="0" w:color="auto"/>
                                            <w:left w:val="none" w:sz="0" w:space="0" w:color="auto"/>
                                            <w:bottom w:val="none" w:sz="0" w:space="0" w:color="auto"/>
                                            <w:right w:val="none" w:sz="0" w:space="0" w:color="auto"/>
                                          </w:divBdr>
                                          <w:divsChild>
                                            <w:div w:id="486282314">
                                              <w:marLeft w:val="0"/>
                                              <w:marRight w:val="0"/>
                                              <w:marTop w:val="0"/>
                                              <w:marBottom w:val="0"/>
                                              <w:divBdr>
                                                <w:top w:val="none" w:sz="0" w:space="0" w:color="auto"/>
                                                <w:left w:val="none" w:sz="0" w:space="0" w:color="auto"/>
                                                <w:bottom w:val="none" w:sz="0" w:space="0" w:color="auto"/>
                                                <w:right w:val="none" w:sz="0" w:space="0" w:color="auto"/>
                                              </w:divBdr>
                                              <w:divsChild>
                                                <w:div w:id="1253708665">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76769767">
                                          <w:marLeft w:val="0"/>
                                          <w:marRight w:val="0"/>
                                          <w:marTop w:val="15"/>
                                          <w:marBottom w:val="15"/>
                                          <w:divBdr>
                                            <w:top w:val="none" w:sz="0" w:space="0" w:color="auto"/>
                                            <w:left w:val="none" w:sz="0" w:space="0" w:color="auto"/>
                                            <w:bottom w:val="none" w:sz="0" w:space="0" w:color="auto"/>
                                            <w:right w:val="none" w:sz="0" w:space="0" w:color="auto"/>
                                          </w:divBdr>
                                          <w:divsChild>
                                            <w:div w:id="351494127">
                                              <w:marLeft w:val="0"/>
                                              <w:marRight w:val="0"/>
                                              <w:marTop w:val="0"/>
                                              <w:marBottom w:val="0"/>
                                              <w:divBdr>
                                                <w:top w:val="none" w:sz="0" w:space="0" w:color="auto"/>
                                                <w:left w:val="none" w:sz="0" w:space="0" w:color="auto"/>
                                                <w:bottom w:val="none" w:sz="0" w:space="0" w:color="auto"/>
                                                <w:right w:val="none" w:sz="0" w:space="0" w:color="auto"/>
                                              </w:divBdr>
                                              <w:divsChild>
                                                <w:div w:id="1724333684">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539903650">
                                  <w:marLeft w:val="0"/>
                                  <w:marRight w:val="0"/>
                                  <w:marTop w:val="15"/>
                                  <w:marBottom w:val="15"/>
                                  <w:divBdr>
                                    <w:top w:val="none" w:sz="0" w:space="0" w:color="auto"/>
                                    <w:left w:val="none" w:sz="0" w:space="0" w:color="auto"/>
                                    <w:bottom w:val="none" w:sz="0" w:space="0" w:color="auto"/>
                                    <w:right w:val="none" w:sz="0" w:space="0" w:color="auto"/>
                                  </w:divBdr>
                                  <w:divsChild>
                                    <w:div w:id="458960446">
                                      <w:marLeft w:val="660"/>
                                      <w:marRight w:val="0"/>
                                      <w:marTop w:val="0"/>
                                      <w:marBottom w:val="0"/>
                                      <w:divBdr>
                                        <w:top w:val="none" w:sz="0" w:space="0" w:color="auto"/>
                                        <w:left w:val="none" w:sz="0" w:space="0" w:color="auto"/>
                                        <w:bottom w:val="none" w:sz="0" w:space="0" w:color="auto"/>
                                        <w:right w:val="none" w:sz="0" w:space="0" w:color="auto"/>
                                      </w:divBdr>
                                      <w:divsChild>
                                        <w:div w:id="1421292872">
                                          <w:marLeft w:val="0"/>
                                          <w:marRight w:val="0"/>
                                          <w:marTop w:val="15"/>
                                          <w:marBottom w:val="15"/>
                                          <w:divBdr>
                                            <w:top w:val="none" w:sz="0" w:space="0" w:color="auto"/>
                                            <w:left w:val="none" w:sz="0" w:space="0" w:color="auto"/>
                                            <w:bottom w:val="none" w:sz="0" w:space="0" w:color="auto"/>
                                            <w:right w:val="none" w:sz="0" w:space="0" w:color="auto"/>
                                          </w:divBdr>
                                          <w:divsChild>
                                            <w:div w:id="1042368299">
                                              <w:marLeft w:val="0"/>
                                              <w:marRight w:val="0"/>
                                              <w:marTop w:val="0"/>
                                              <w:marBottom w:val="0"/>
                                              <w:divBdr>
                                                <w:top w:val="none" w:sz="0" w:space="0" w:color="auto"/>
                                                <w:left w:val="none" w:sz="0" w:space="0" w:color="auto"/>
                                                <w:bottom w:val="none" w:sz="0" w:space="0" w:color="auto"/>
                                                <w:right w:val="none" w:sz="0" w:space="0" w:color="auto"/>
                                              </w:divBdr>
                                              <w:divsChild>
                                                <w:div w:id="1633167951">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800998996">
                                          <w:marLeft w:val="0"/>
                                          <w:marRight w:val="0"/>
                                          <w:marTop w:val="15"/>
                                          <w:marBottom w:val="15"/>
                                          <w:divBdr>
                                            <w:top w:val="none" w:sz="0" w:space="0" w:color="auto"/>
                                            <w:left w:val="none" w:sz="0" w:space="0" w:color="auto"/>
                                            <w:bottom w:val="none" w:sz="0" w:space="0" w:color="auto"/>
                                            <w:right w:val="none" w:sz="0" w:space="0" w:color="auto"/>
                                          </w:divBdr>
                                          <w:divsChild>
                                            <w:div w:id="304818540">
                                              <w:marLeft w:val="0"/>
                                              <w:marRight w:val="0"/>
                                              <w:marTop w:val="0"/>
                                              <w:marBottom w:val="0"/>
                                              <w:divBdr>
                                                <w:top w:val="none" w:sz="0" w:space="0" w:color="auto"/>
                                                <w:left w:val="none" w:sz="0" w:space="0" w:color="auto"/>
                                                <w:bottom w:val="none" w:sz="0" w:space="0" w:color="auto"/>
                                                <w:right w:val="none" w:sz="0" w:space="0" w:color="auto"/>
                                              </w:divBdr>
                                              <w:divsChild>
                                                <w:div w:id="440220006">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2042125885">
                                  <w:marLeft w:val="0"/>
                                  <w:marRight w:val="0"/>
                                  <w:marTop w:val="15"/>
                                  <w:marBottom w:val="15"/>
                                  <w:divBdr>
                                    <w:top w:val="none" w:sz="0" w:space="0" w:color="auto"/>
                                    <w:left w:val="none" w:sz="0" w:space="0" w:color="auto"/>
                                    <w:bottom w:val="none" w:sz="0" w:space="0" w:color="auto"/>
                                    <w:right w:val="none" w:sz="0" w:space="0" w:color="auto"/>
                                  </w:divBdr>
                                  <w:divsChild>
                                    <w:div w:id="1785923581">
                                      <w:marLeft w:val="660"/>
                                      <w:marRight w:val="0"/>
                                      <w:marTop w:val="0"/>
                                      <w:marBottom w:val="0"/>
                                      <w:divBdr>
                                        <w:top w:val="none" w:sz="0" w:space="0" w:color="auto"/>
                                        <w:left w:val="none" w:sz="0" w:space="0" w:color="auto"/>
                                        <w:bottom w:val="none" w:sz="0" w:space="0" w:color="auto"/>
                                        <w:right w:val="none" w:sz="0" w:space="0" w:color="auto"/>
                                      </w:divBdr>
                                      <w:divsChild>
                                        <w:div w:id="359866186">
                                          <w:marLeft w:val="0"/>
                                          <w:marRight w:val="0"/>
                                          <w:marTop w:val="15"/>
                                          <w:marBottom w:val="15"/>
                                          <w:divBdr>
                                            <w:top w:val="none" w:sz="0" w:space="0" w:color="auto"/>
                                            <w:left w:val="none" w:sz="0" w:space="0" w:color="auto"/>
                                            <w:bottom w:val="none" w:sz="0" w:space="0" w:color="auto"/>
                                            <w:right w:val="none" w:sz="0" w:space="0" w:color="auto"/>
                                          </w:divBdr>
                                          <w:divsChild>
                                            <w:div w:id="1028869339">
                                              <w:marLeft w:val="0"/>
                                              <w:marRight w:val="0"/>
                                              <w:marTop w:val="0"/>
                                              <w:marBottom w:val="0"/>
                                              <w:divBdr>
                                                <w:top w:val="none" w:sz="0" w:space="0" w:color="auto"/>
                                                <w:left w:val="none" w:sz="0" w:space="0" w:color="auto"/>
                                                <w:bottom w:val="none" w:sz="0" w:space="0" w:color="auto"/>
                                                <w:right w:val="none" w:sz="0" w:space="0" w:color="auto"/>
                                              </w:divBdr>
                                              <w:divsChild>
                                                <w:div w:id="1366564971">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207687617">
                                          <w:marLeft w:val="0"/>
                                          <w:marRight w:val="0"/>
                                          <w:marTop w:val="15"/>
                                          <w:marBottom w:val="15"/>
                                          <w:divBdr>
                                            <w:top w:val="none" w:sz="0" w:space="0" w:color="auto"/>
                                            <w:left w:val="none" w:sz="0" w:space="0" w:color="auto"/>
                                            <w:bottom w:val="none" w:sz="0" w:space="0" w:color="auto"/>
                                            <w:right w:val="none" w:sz="0" w:space="0" w:color="auto"/>
                                          </w:divBdr>
                                          <w:divsChild>
                                            <w:div w:id="351490034">
                                              <w:marLeft w:val="0"/>
                                              <w:marRight w:val="0"/>
                                              <w:marTop w:val="0"/>
                                              <w:marBottom w:val="0"/>
                                              <w:divBdr>
                                                <w:top w:val="none" w:sz="0" w:space="0" w:color="auto"/>
                                                <w:left w:val="none" w:sz="0" w:space="0" w:color="auto"/>
                                                <w:bottom w:val="none" w:sz="0" w:space="0" w:color="auto"/>
                                                <w:right w:val="none" w:sz="0" w:space="0" w:color="auto"/>
                                              </w:divBdr>
                                              <w:divsChild>
                                                <w:div w:id="1875460214">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837620415">
                                  <w:marLeft w:val="0"/>
                                  <w:marRight w:val="0"/>
                                  <w:marTop w:val="15"/>
                                  <w:marBottom w:val="15"/>
                                  <w:divBdr>
                                    <w:top w:val="none" w:sz="0" w:space="0" w:color="auto"/>
                                    <w:left w:val="none" w:sz="0" w:space="0" w:color="auto"/>
                                    <w:bottom w:val="none" w:sz="0" w:space="0" w:color="auto"/>
                                    <w:right w:val="none" w:sz="0" w:space="0" w:color="auto"/>
                                  </w:divBdr>
                                  <w:divsChild>
                                    <w:div w:id="1482162377">
                                      <w:marLeft w:val="660"/>
                                      <w:marRight w:val="0"/>
                                      <w:marTop w:val="0"/>
                                      <w:marBottom w:val="0"/>
                                      <w:divBdr>
                                        <w:top w:val="none" w:sz="0" w:space="0" w:color="auto"/>
                                        <w:left w:val="none" w:sz="0" w:space="0" w:color="auto"/>
                                        <w:bottom w:val="none" w:sz="0" w:space="0" w:color="auto"/>
                                        <w:right w:val="none" w:sz="0" w:space="0" w:color="auto"/>
                                      </w:divBdr>
                                      <w:divsChild>
                                        <w:div w:id="1238058971">
                                          <w:marLeft w:val="0"/>
                                          <w:marRight w:val="0"/>
                                          <w:marTop w:val="15"/>
                                          <w:marBottom w:val="15"/>
                                          <w:divBdr>
                                            <w:top w:val="none" w:sz="0" w:space="0" w:color="auto"/>
                                            <w:left w:val="none" w:sz="0" w:space="0" w:color="auto"/>
                                            <w:bottom w:val="none" w:sz="0" w:space="0" w:color="auto"/>
                                            <w:right w:val="none" w:sz="0" w:space="0" w:color="auto"/>
                                          </w:divBdr>
                                          <w:divsChild>
                                            <w:div w:id="539443063">
                                              <w:marLeft w:val="0"/>
                                              <w:marRight w:val="0"/>
                                              <w:marTop w:val="0"/>
                                              <w:marBottom w:val="0"/>
                                              <w:divBdr>
                                                <w:top w:val="none" w:sz="0" w:space="0" w:color="auto"/>
                                                <w:left w:val="none" w:sz="0" w:space="0" w:color="auto"/>
                                                <w:bottom w:val="none" w:sz="0" w:space="0" w:color="auto"/>
                                                <w:right w:val="none" w:sz="0" w:space="0" w:color="auto"/>
                                              </w:divBdr>
                                              <w:divsChild>
                                                <w:div w:id="1543712055">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145438671">
                                          <w:marLeft w:val="0"/>
                                          <w:marRight w:val="0"/>
                                          <w:marTop w:val="15"/>
                                          <w:marBottom w:val="15"/>
                                          <w:divBdr>
                                            <w:top w:val="none" w:sz="0" w:space="0" w:color="auto"/>
                                            <w:left w:val="none" w:sz="0" w:space="0" w:color="auto"/>
                                            <w:bottom w:val="none" w:sz="0" w:space="0" w:color="auto"/>
                                            <w:right w:val="none" w:sz="0" w:space="0" w:color="auto"/>
                                          </w:divBdr>
                                          <w:divsChild>
                                            <w:div w:id="1925333969">
                                              <w:marLeft w:val="0"/>
                                              <w:marRight w:val="0"/>
                                              <w:marTop w:val="0"/>
                                              <w:marBottom w:val="0"/>
                                              <w:divBdr>
                                                <w:top w:val="none" w:sz="0" w:space="0" w:color="auto"/>
                                                <w:left w:val="none" w:sz="0" w:space="0" w:color="auto"/>
                                                <w:bottom w:val="none" w:sz="0" w:space="0" w:color="auto"/>
                                                <w:right w:val="none" w:sz="0" w:space="0" w:color="auto"/>
                                              </w:divBdr>
                                              <w:divsChild>
                                                <w:div w:id="1160317075">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1717463026">
                                  <w:marLeft w:val="0"/>
                                  <w:marRight w:val="0"/>
                                  <w:marTop w:val="15"/>
                                  <w:marBottom w:val="15"/>
                                  <w:divBdr>
                                    <w:top w:val="none" w:sz="0" w:space="0" w:color="auto"/>
                                    <w:left w:val="none" w:sz="0" w:space="0" w:color="auto"/>
                                    <w:bottom w:val="none" w:sz="0" w:space="0" w:color="auto"/>
                                    <w:right w:val="none" w:sz="0" w:space="0" w:color="auto"/>
                                  </w:divBdr>
                                  <w:divsChild>
                                    <w:div w:id="1876111069">
                                      <w:marLeft w:val="660"/>
                                      <w:marRight w:val="0"/>
                                      <w:marTop w:val="0"/>
                                      <w:marBottom w:val="0"/>
                                      <w:divBdr>
                                        <w:top w:val="none" w:sz="0" w:space="0" w:color="auto"/>
                                        <w:left w:val="none" w:sz="0" w:space="0" w:color="auto"/>
                                        <w:bottom w:val="none" w:sz="0" w:space="0" w:color="auto"/>
                                        <w:right w:val="none" w:sz="0" w:space="0" w:color="auto"/>
                                      </w:divBdr>
                                      <w:divsChild>
                                        <w:div w:id="869685323">
                                          <w:marLeft w:val="0"/>
                                          <w:marRight w:val="0"/>
                                          <w:marTop w:val="15"/>
                                          <w:marBottom w:val="15"/>
                                          <w:divBdr>
                                            <w:top w:val="none" w:sz="0" w:space="0" w:color="auto"/>
                                            <w:left w:val="none" w:sz="0" w:space="0" w:color="auto"/>
                                            <w:bottom w:val="none" w:sz="0" w:space="0" w:color="auto"/>
                                            <w:right w:val="none" w:sz="0" w:space="0" w:color="auto"/>
                                          </w:divBdr>
                                          <w:divsChild>
                                            <w:div w:id="459303728">
                                              <w:marLeft w:val="0"/>
                                              <w:marRight w:val="0"/>
                                              <w:marTop w:val="0"/>
                                              <w:marBottom w:val="0"/>
                                              <w:divBdr>
                                                <w:top w:val="none" w:sz="0" w:space="0" w:color="auto"/>
                                                <w:left w:val="none" w:sz="0" w:space="0" w:color="auto"/>
                                                <w:bottom w:val="none" w:sz="0" w:space="0" w:color="auto"/>
                                                <w:right w:val="none" w:sz="0" w:space="0" w:color="auto"/>
                                              </w:divBdr>
                                              <w:divsChild>
                                                <w:div w:id="956136978">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930232962">
                                          <w:marLeft w:val="0"/>
                                          <w:marRight w:val="0"/>
                                          <w:marTop w:val="15"/>
                                          <w:marBottom w:val="15"/>
                                          <w:divBdr>
                                            <w:top w:val="none" w:sz="0" w:space="0" w:color="auto"/>
                                            <w:left w:val="none" w:sz="0" w:space="0" w:color="auto"/>
                                            <w:bottom w:val="none" w:sz="0" w:space="0" w:color="auto"/>
                                            <w:right w:val="none" w:sz="0" w:space="0" w:color="auto"/>
                                          </w:divBdr>
                                          <w:divsChild>
                                            <w:div w:id="1225868796">
                                              <w:marLeft w:val="0"/>
                                              <w:marRight w:val="0"/>
                                              <w:marTop w:val="0"/>
                                              <w:marBottom w:val="0"/>
                                              <w:divBdr>
                                                <w:top w:val="none" w:sz="0" w:space="0" w:color="auto"/>
                                                <w:left w:val="none" w:sz="0" w:space="0" w:color="auto"/>
                                                <w:bottom w:val="none" w:sz="0" w:space="0" w:color="auto"/>
                                                <w:right w:val="none" w:sz="0" w:space="0" w:color="auto"/>
                                              </w:divBdr>
                                              <w:divsChild>
                                                <w:div w:id="1439985076">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2046052323">
                                  <w:marLeft w:val="0"/>
                                  <w:marRight w:val="0"/>
                                  <w:marTop w:val="15"/>
                                  <w:marBottom w:val="15"/>
                                  <w:divBdr>
                                    <w:top w:val="none" w:sz="0" w:space="0" w:color="auto"/>
                                    <w:left w:val="none" w:sz="0" w:space="0" w:color="auto"/>
                                    <w:bottom w:val="none" w:sz="0" w:space="0" w:color="auto"/>
                                    <w:right w:val="none" w:sz="0" w:space="0" w:color="auto"/>
                                  </w:divBdr>
                                  <w:divsChild>
                                    <w:div w:id="427972931">
                                      <w:marLeft w:val="660"/>
                                      <w:marRight w:val="0"/>
                                      <w:marTop w:val="0"/>
                                      <w:marBottom w:val="0"/>
                                      <w:divBdr>
                                        <w:top w:val="none" w:sz="0" w:space="0" w:color="auto"/>
                                        <w:left w:val="none" w:sz="0" w:space="0" w:color="auto"/>
                                        <w:bottom w:val="none" w:sz="0" w:space="0" w:color="auto"/>
                                        <w:right w:val="none" w:sz="0" w:space="0" w:color="auto"/>
                                      </w:divBdr>
                                      <w:divsChild>
                                        <w:div w:id="657610772">
                                          <w:marLeft w:val="0"/>
                                          <w:marRight w:val="0"/>
                                          <w:marTop w:val="15"/>
                                          <w:marBottom w:val="15"/>
                                          <w:divBdr>
                                            <w:top w:val="none" w:sz="0" w:space="0" w:color="auto"/>
                                            <w:left w:val="none" w:sz="0" w:space="0" w:color="auto"/>
                                            <w:bottom w:val="none" w:sz="0" w:space="0" w:color="auto"/>
                                            <w:right w:val="none" w:sz="0" w:space="0" w:color="auto"/>
                                          </w:divBdr>
                                          <w:divsChild>
                                            <w:div w:id="1574462158">
                                              <w:marLeft w:val="0"/>
                                              <w:marRight w:val="0"/>
                                              <w:marTop w:val="0"/>
                                              <w:marBottom w:val="0"/>
                                              <w:divBdr>
                                                <w:top w:val="none" w:sz="0" w:space="0" w:color="auto"/>
                                                <w:left w:val="none" w:sz="0" w:space="0" w:color="auto"/>
                                                <w:bottom w:val="none" w:sz="0" w:space="0" w:color="auto"/>
                                                <w:right w:val="none" w:sz="0" w:space="0" w:color="auto"/>
                                              </w:divBdr>
                                              <w:divsChild>
                                                <w:div w:id="1668748952">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963510353">
                                          <w:marLeft w:val="0"/>
                                          <w:marRight w:val="0"/>
                                          <w:marTop w:val="15"/>
                                          <w:marBottom w:val="15"/>
                                          <w:divBdr>
                                            <w:top w:val="none" w:sz="0" w:space="0" w:color="auto"/>
                                            <w:left w:val="none" w:sz="0" w:space="0" w:color="auto"/>
                                            <w:bottom w:val="none" w:sz="0" w:space="0" w:color="auto"/>
                                            <w:right w:val="none" w:sz="0" w:space="0" w:color="auto"/>
                                          </w:divBdr>
                                          <w:divsChild>
                                            <w:div w:id="1328050012">
                                              <w:marLeft w:val="0"/>
                                              <w:marRight w:val="0"/>
                                              <w:marTop w:val="0"/>
                                              <w:marBottom w:val="0"/>
                                              <w:divBdr>
                                                <w:top w:val="none" w:sz="0" w:space="0" w:color="auto"/>
                                                <w:left w:val="none" w:sz="0" w:space="0" w:color="auto"/>
                                                <w:bottom w:val="none" w:sz="0" w:space="0" w:color="auto"/>
                                                <w:right w:val="none" w:sz="0" w:space="0" w:color="auto"/>
                                              </w:divBdr>
                                              <w:divsChild>
                                                <w:div w:id="548154847">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8533489">
                                  <w:marLeft w:val="0"/>
                                  <w:marRight w:val="0"/>
                                  <w:marTop w:val="15"/>
                                  <w:marBottom w:val="15"/>
                                  <w:divBdr>
                                    <w:top w:val="none" w:sz="0" w:space="0" w:color="auto"/>
                                    <w:left w:val="none" w:sz="0" w:space="0" w:color="auto"/>
                                    <w:bottom w:val="none" w:sz="0" w:space="0" w:color="auto"/>
                                    <w:right w:val="none" w:sz="0" w:space="0" w:color="auto"/>
                                  </w:divBdr>
                                  <w:divsChild>
                                    <w:div w:id="1368719730">
                                      <w:marLeft w:val="660"/>
                                      <w:marRight w:val="0"/>
                                      <w:marTop w:val="0"/>
                                      <w:marBottom w:val="0"/>
                                      <w:divBdr>
                                        <w:top w:val="none" w:sz="0" w:space="0" w:color="auto"/>
                                        <w:left w:val="none" w:sz="0" w:space="0" w:color="auto"/>
                                        <w:bottom w:val="none" w:sz="0" w:space="0" w:color="auto"/>
                                        <w:right w:val="none" w:sz="0" w:space="0" w:color="auto"/>
                                      </w:divBdr>
                                      <w:divsChild>
                                        <w:div w:id="1050569061">
                                          <w:marLeft w:val="0"/>
                                          <w:marRight w:val="0"/>
                                          <w:marTop w:val="15"/>
                                          <w:marBottom w:val="15"/>
                                          <w:divBdr>
                                            <w:top w:val="none" w:sz="0" w:space="0" w:color="auto"/>
                                            <w:left w:val="none" w:sz="0" w:space="0" w:color="auto"/>
                                            <w:bottom w:val="none" w:sz="0" w:space="0" w:color="auto"/>
                                            <w:right w:val="none" w:sz="0" w:space="0" w:color="auto"/>
                                          </w:divBdr>
                                          <w:divsChild>
                                            <w:div w:id="1103651825">
                                              <w:marLeft w:val="0"/>
                                              <w:marRight w:val="0"/>
                                              <w:marTop w:val="0"/>
                                              <w:marBottom w:val="0"/>
                                              <w:divBdr>
                                                <w:top w:val="none" w:sz="0" w:space="0" w:color="auto"/>
                                                <w:left w:val="none" w:sz="0" w:space="0" w:color="auto"/>
                                                <w:bottom w:val="none" w:sz="0" w:space="0" w:color="auto"/>
                                                <w:right w:val="none" w:sz="0" w:space="0" w:color="auto"/>
                                              </w:divBdr>
                                              <w:divsChild>
                                                <w:div w:id="1669333114">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412309667">
                                          <w:marLeft w:val="0"/>
                                          <w:marRight w:val="0"/>
                                          <w:marTop w:val="15"/>
                                          <w:marBottom w:val="15"/>
                                          <w:divBdr>
                                            <w:top w:val="none" w:sz="0" w:space="0" w:color="auto"/>
                                            <w:left w:val="none" w:sz="0" w:space="0" w:color="auto"/>
                                            <w:bottom w:val="none" w:sz="0" w:space="0" w:color="auto"/>
                                            <w:right w:val="none" w:sz="0" w:space="0" w:color="auto"/>
                                          </w:divBdr>
                                          <w:divsChild>
                                            <w:div w:id="1913851860">
                                              <w:marLeft w:val="0"/>
                                              <w:marRight w:val="0"/>
                                              <w:marTop w:val="0"/>
                                              <w:marBottom w:val="0"/>
                                              <w:divBdr>
                                                <w:top w:val="none" w:sz="0" w:space="0" w:color="auto"/>
                                                <w:left w:val="none" w:sz="0" w:space="0" w:color="auto"/>
                                                <w:bottom w:val="none" w:sz="0" w:space="0" w:color="auto"/>
                                                <w:right w:val="none" w:sz="0" w:space="0" w:color="auto"/>
                                              </w:divBdr>
                                              <w:divsChild>
                                                <w:div w:id="2010213136">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1480339619">
                                  <w:marLeft w:val="0"/>
                                  <w:marRight w:val="0"/>
                                  <w:marTop w:val="15"/>
                                  <w:marBottom w:val="15"/>
                                  <w:divBdr>
                                    <w:top w:val="none" w:sz="0" w:space="0" w:color="auto"/>
                                    <w:left w:val="none" w:sz="0" w:space="0" w:color="auto"/>
                                    <w:bottom w:val="none" w:sz="0" w:space="0" w:color="auto"/>
                                    <w:right w:val="none" w:sz="0" w:space="0" w:color="auto"/>
                                  </w:divBdr>
                                  <w:divsChild>
                                    <w:div w:id="1443305636">
                                      <w:marLeft w:val="660"/>
                                      <w:marRight w:val="0"/>
                                      <w:marTop w:val="0"/>
                                      <w:marBottom w:val="0"/>
                                      <w:divBdr>
                                        <w:top w:val="none" w:sz="0" w:space="0" w:color="auto"/>
                                        <w:left w:val="none" w:sz="0" w:space="0" w:color="auto"/>
                                        <w:bottom w:val="none" w:sz="0" w:space="0" w:color="auto"/>
                                        <w:right w:val="none" w:sz="0" w:space="0" w:color="auto"/>
                                      </w:divBdr>
                                      <w:divsChild>
                                        <w:div w:id="1987123145">
                                          <w:marLeft w:val="0"/>
                                          <w:marRight w:val="0"/>
                                          <w:marTop w:val="15"/>
                                          <w:marBottom w:val="15"/>
                                          <w:divBdr>
                                            <w:top w:val="none" w:sz="0" w:space="0" w:color="auto"/>
                                            <w:left w:val="none" w:sz="0" w:space="0" w:color="auto"/>
                                            <w:bottom w:val="none" w:sz="0" w:space="0" w:color="auto"/>
                                            <w:right w:val="none" w:sz="0" w:space="0" w:color="auto"/>
                                          </w:divBdr>
                                          <w:divsChild>
                                            <w:div w:id="2004818128">
                                              <w:marLeft w:val="0"/>
                                              <w:marRight w:val="0"/>
                                              <w:marTop w:val="0"/>
                                              <w:marBottom w:val="0"/>
                                              <w:divBdr>
                                                <w:top w:val="none" w:sz="0" w:space="0" w:color="auto"/>
                                                <w:left w:val="none" w:sz="0" w:space="0" w:color="auto"/>
                                                <w:bottom w:val="none" w:sz="0" w:space="0" w:color="auto"/>
                                                <w:right w:val="none" w:sz="0" w:space="0" w:color="auto"/>
                                              </w:divBdr>
                                              <w:divsChild>
                                                <w:div w:id="2081780520">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807017122">
                                          <w:marLeft w:val="0"/>
                                          <w:marRight w:val="0"/>
                                          <w:marTop w:val="15"/>
                                          <w:marBottom w:val="15"/>
                                          <w:divBdr>
                                            <w:top w:val="none" w:sz="0" w:space="0" w:color="auto"/>
                                            <w:left w:val="none" w:sz="0" w:space="0" w:color="auto"/>
                                            <w:bottom w:val="none" w:sz="0" w:space="0" w:color="auto"/>
                                            <w:right w:val="none" w:sz="0" w:space="0" w:color="auto"/>
                                          </w:divBdr>
                                          <w:divsChild>
                                            <w:div w:id="1935628779">
                                              <w:marLeft w:val="0"/>
                                              <w:marRight w:val="0"/>
                                              <w:marTop w:val="0"/>
                                              <w:marBottom w:val="0"/>
                                              <w:divBdr>
                                                <w:top w:val="none" w:sz="0" w:space="0" w:color="auto"/>
                                                <w:left w:val="none" w:sz="0" w:space="0" w:color="auto"/>
                                                <w:bottom w:val="none" w:sz="0" w:space="0" w:color="auto"/>
                                                <w:right w:val="none" w:sz="0" w:space="0" w:color="auto"/>
                                              </w:divBdr>
                                              <w:divsChild>
                                                <w:div w:id="192428523">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1636059656">
                                  <w:marLeft w:val="0"/>
                                  <w:marRight w:val="0"/>
                                  <w:marTop w:val="15"/>
                                  <w:marBottom w:val="15"/>
                                  <w:divBdr>
                                    <w:top w:val="none" w:sz="0" w:space="0" w:color="auto"/>
                                    <w:left w:val="none" w:sz="0" w:space="0" w:color="auto"/>
                                    <w:bottom w:val="none" w:sz="0" w:space="0" w:color="auto"/>
                                    <w:right w:val="none" w:sz="0" w:space="0" w:color="auto"/>
                                  </w:divBdr>
                                  <w:divsChild>
                                    <w:div w:id="138691167">
                                      <w:marLeft w:val="660"/>
                                      <w:marRight w:val="0"/>
                                      <w:marTop w:val="0"/>
                                      <w:marBottom w:val="0"/>
                                      <w:divBdr>
                                        <w:top w:val="none" w:sz="0" w:space="0" w:color="auto"/>
                                        <w:left w:val="none" w:sz="0" w:space="0" w:color="auto"/>
                                        <w:bottom w:val="none" w:sz="0" w:space="0" w:color="auto"/>
                                        <w:right w:val="none" w:sz="0" w:space="0" w:color="auto"/>
                                      </w:divBdr>
                                      <w:divsChild>
                                        <w:div w:id="399908830">
                                          <w:marLeft w:val="0"/>
                                          <w:marRight w:val="0"/>
                                          <w:marTop w:val="15"/>
                                          <w:marBottom w:val="15"/>
                                          <w:divBdr>
                                            <w:top w:val="none" w:sz="0" w:space="0" w:color="auto"/>
                                            <w:left w:val="none" w:sz="0" w:space="0" w:color="auto"/>
                                            <w:bottom w:val="none" w:sz="0" w:space="0" w:color="auto"/>
                                            <w:right w:val="none" w:sz="0" w:space="0" w:color="auto"/>
                                          </w:divBdr>
                                          <w:divsChild>
                                            <w:div w:id="1777359735">
                                              <w:marLeft w:val="0"/>
                                              <w:marRight w:val="0"/>
                                              <w:marTop w:val="0"/>
                                              <w:marBottom w:val="0"/>
                                              <w:divBdr>
                                                <w:top w:val="none" w:sz="0" w:space="0" w:color="auto"/>
                                                <w:left w:val="none" w:sz="0" w:space="0" w:color="auto"/>
                                                <w:bottom w:val="none" w:sz="0" w:space="0" w:color="auto"/>
                                                <w:right w:val="none" w:sz="0" w:space="0" w:color="auto"/>
                                              </w:divBdr>
                                              <w:divsChild>
                                                <w:div w:id="1680112188">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702439265">
                                          <w:marLeft w:val="0"/>
                                          <w:marRight w:val="0"/>
                                          <w:marTop w:val="15"/>
                                          <w:marBottom w:val="15"/>
                                          <w:divBdr>
                                            <w:top w:val="none" w:sz="0" w:space="0" w:color="auto"/>
                                            <w:left w:val="none" w:sz="0" w:space="0" w:color="auto"/>
                                            <w:bottom w:val="none" w:sz="0" w:space="0" w:color="auto"/>
                                            <w:right w:val="none" w:sz="0" w:space="0" w:color="auto"/>
                                          </w:divBdr>
                                          <w:divsChild>
                                            <w:div w:id="1895847471">
                                              <w:marLeft w:val="0"/>
                                              <w:marRight w:val="0"/>
                                              <w:marTop w:val="0"/>
                                              <w:marBottom w:val="0"/>
                                              <w:divBdr>
                                                <w:top w:val="none" w:sz="0" w:space="0" w:color="auto"/>
                                                <w:left w:val="none" w:sz="0" w:space="0" w:color="auto"/>
                                                <w:bottom w:val="none" w:sz="0" w:space="0" w:color="auto"/>
                                                <w:right w:val="none" w:sz="0" w:space="0" w:color="auto"/>
                                              </w:divBdr>
                                              <w:divsChild>
                                                <w:div w:id="291405355">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643629558">
                                  <w:marLeft w:val="0"/>
                                  <w:marRight w:val="0"/>
                                  <w:marTop w:val="15"/>
                                  <w:marBottom w:val="15"/>
                                  <w:divBdr>
                                    <w:top w:val="none" w:sz="0" w:space="0" w:color="auto"/>
                                    <w:left w:val="none" w:sz="0" w:space="0" w:color="auto"/>
                                    <w:bottom w:val="none" w:sz="0" w:space="0" w:color="auto"/>
                                    <w:right w:val="none" w:sz="0" w:space="0" w:color="auto"/>
                                  </w:divBdr>
                                  <w:divsChild>
                                    <w:div w:id="252475371">
                                      <w:marLeft w:val="660"/>
                                      <w:marRight w:val="0"/>
                                      <w:marTop w:val="0"/>
                                      <w:marBottom w:val="0"/>
                                      <w:divBdr>
                                        <w:top w:val="none" w:sz="0" w:space="0" w:color="auto"/>
                                        <w:left w:val="none" w:sz="0" w:space="0" w:color="auto"/>
                                        <w:bottom w:val="none" w:sz="0" w:space="0" w:color="auto"/>
                                        <w:right w:val="none" w:sz="0" w:space="0" w:color="auto"/>
                                      </w:divBdr>
                                      <w:divsChild>
                                        <w:div w:id="440564994">
                                          <w:marLeft w:val="0"/>
                                          <w:marRight w:val="0"/>
                                          <w:marTop w:val="15"/>
                                          <w:marBottom w:val="15"/>
                                          <w:divBdr>
                                            <w:top w:val="none" w:sz="0" w:space="0" w:color="auto"/>
                                            <w:left w:val="none" w:sz="0" w:space="0" w:color="auto"/>
                                            <w:bottom w:val="none" w:sz="0" w:space="0" w:color="auto"/>
                                            <w:right w:val="none" w:sz="0" w:space="0" w:color="auto"/>
                                          </w:divBdr>
                                          <w:divsChild>
                                            <w:div w:id="1013216905">
                                              <w:marLeft w:val="0"/>
                                              <w:marRight w:val="0"/>
                                              <w:marTop w:val="0"/>
                                              <w:marBottom w:val="0"/>
                                              <w:divBdr>
                                                <w:top w:val="none" w:sz="0" w:space="0" w:color="auto"/>
                                                <w:left w:val="none" w:sz="0" w:space="0" w:color="auto"/>
                                                <w:bottom w:val="none" w:sz="0" w:space="0" w:color="auto"/>
                                                <w:right w:val="none" w:sz="0" w:space="0" w:color="auto"/>
                                              </w:divBdr>
                                              <w:divsChild>
                                                <w:div w:id="648287862">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74345715">
                                          <w:marLeft w:val="0"/>
                                          <w:marRight w:val="0"/>
                                          <w:marTop w:val="15"/>
                                          <w:marBottom w:val="15"/>
                                          <w:divBdr>
                                            <w:top w:val="none" w:sz="0" w:space="0" w:color="auto"/>
                                            <w:left w:val="none" w:sz="0" w:space="0" w:color="auto"/>
                                            <w:bottom w:val="none" w:sz="0" w:space="0" w:color="auto"/>
                                            <w:right w:val="none" w:sz="0" w:space="0" w:color="auto"/>
                                          </w:divBdr>
                                          <w:divsChild>
                                            <w:div w:id="902637047">
                                              <w:marLeft w:val="0"/>
                                              <w:marRight w:val="0"/>
                                              <w:marTop w:val="0"/>
                                              <w:marBottom w:val="0"/>
                                              <w:divBdr>
                                                <w:top w:val="none" w:sz="0" w:space="0" w:color="auto"/>
                                                <w:left w:val="none" w:sz="0" w:space="0" w:color="auto"/>
                                                <w:bottom w:val="none" w:sz="0" w:space="0" w:color="auto"/>
                                                <w:right w:val="none" w:sz="0" w:space="0" w:color="auto"/>
                                              </w:divBdr>
                                              <w:divsChild>
                                                <w:div w:id="1768697260">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528299427">
                                  <w:marLeft w:val="0"/>
                                  <w:marRight w:val="0"/>
                                  <w:marTop w:val="15"/>
                                  <w:marBottom w:val="15"/>
                                  <w:divBdr>
                                    <w:top w:val="none" w:sz="0" w:space="0" w:color="auto"/>
                                    <w:left w:val="none" w:sz="0" w:space="0" w:color="auto"/>
                                    <w:bottom w:val="none" w:sz="0" w:space="0" w:color="auto"/>
                                    <w:right w:val="none" w:sz="0" w:space="0" w:color="auto"/>
                                  </w:divBdr>
                                  <w:divsChild>
                                    <w:div w:id="1630160358">
                                      <w:marLeft w:val="660"/>
                                      <w:marRight w:val="0"/>
                                      <w:marTop w:val="0"/>
                                      <w:marBottom w:val="0"/>
                                      <w:divBdr>
                                        <w:top w:val="none" w:sz="0" w:space="0" w:color="auto"/>
                                        <w:left w:val="none" w:sz="0" w:space="0" w:color="auto"/>
                                        <w:bottom w:val="none" w:sz="0" w:space="0" w:color="auto"/>
                                        <w:right w:val="none" w:sz="0" w:space="0" w:color="auto"/>
                                      </w:divBdr>
                                      <w:divsChild>
                                        <w:div w:id="1602449590">
                                          <w:marLeft w:val="0"/>
                                          <w:marRight w:val="0"/>
                                          <w:marTop w:val="15"/>
                                          <w:marBottom w:val="15"/>
                                          <w:divBdr>
                                            <w:top w:val="none" w:sz="0" w:space="0" w:color="auto"/>
                                            <w:left w:val="none" w:sz="0" w:space="0" w:color="auto"/>
                                            <w:bottom w:val="none" w:sz="0" w:space="0" w:color="auto"/>
                                            <w:right w:val="none" w:sz="0" w:space="0" w:color="auto"/>
                                          </w:divBdr>
                                          <w:divsChild>
                                            <w:div w:id="3283392">
                                              <w:marLeft w:val="0"/>
                                              <w:marRight w:val="0"/>
                                              <w:marTop w:val="0"/>
                                              <w:marBottom w:val="0"/>
                                              <w:divBdr>
                                                <w:top w:val="none" w:sz="0" w:space="0" w:color="auto"/>
                                                <w:left w:val="none" w:sz="0" w:space="0" w:color="auto"/>
                                                <w:bottom w:val="none" w:sz="0" w:space="0" w:color="auto"/>
                                                <w:right w:val="none" w:sz="0" w:space="0" w:color="auto"/>
                                              </w:divBdr>
                                              <w:divsChild>
                                                <w:div w:id="1212620165">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2002544920">
                                          <w:marLeft w:val="0"/>
                                          <w:marRight w:val="0"/>
                                          <w:marTop w:val="15"/>
                                          <w:marBottom w:val="15"/>
                                          <w:divBdr>
                                            <w:top w:val="none" w:sz="0" w:space="0" w:color="auto"/>
                                            <w:left w:val="none" w:sz="0" w:space="0" w:color="auto"/>
                                            <w:bottom w:val="none" w:sz="0" w:space="0" w:color="auto"/>
                                            <w:right w:val="none" w:sz="0" w:space="0" w:color="auto"/>
                                          </w:divBdr>
                                          <w:divsChild>
                                            <w:div w:id="589235664">
                                              <w:marLeft w:val="0"/>
                                              <w:marRight w:val="0"/>
                                              <w:marTop w:val="0"/>
                                              <w:marBottom w:val="0"/>
                                              <w:divBdr>
                                                <w:top w:val="none" w:sz="0" w:space="0" w:color="auto"/>
                                                <w:left w:val="none" w:sz="0" w:space="0" w:color="auto"/>
                                                <w:bottom w:val="none" w:sz="0" w:space="0" w:color="auto"/>
                                                <w:right w:val="none" w:sz="0" w:space="0" w:color="auto"/>
                                              </w:divBdr>
                                              <w:divsChild>
                                                <w:div w:id="442842911">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892690970">
                                  <w:marLeft w:val="0"/>
                                  <w:marRight w:val="0"/>
                                  <w:marTop w:val="15"/>
                                  <w:marBottom w:val="15"/>
                                  <w:divBdr>
                                    <w:top w:val="none" w:sz="0" w:space="0" w:color="auto"/>
                                    <w:left w:val="none" w:sz="0" w:space="0" w:color="auto"/>
                                    <w:bottom w:val="none" w:sz="0" w:space="0" w:color="auto"/>
                                    <w:right w:val="none" w:sz="0" w:space="0" w:color="auto"/>
                                  </w:divBdr>
                                  <w:divsChild>
                                    <w:div w:id="273367426">
                                      <w:marLeft w:val="660"/>
                                      <w:marRight w:val="0"/>
                                      <w:marTop w:val="0"/>
                                      <w:marBottom w:val="0"/>
                                      <w:divBdr>
                                        <w:top w:val="none" w:sz="0" w:space="0" w:color="auto"/>
                                        <w:left w:val="none" w:sz="0" w:space="0" w:color="auto"/>
                                        <w:bottom w:val="none" w:sz="0" w:space="0" w:color="auto"/>
                                        <w:right w:val="none" w:sz="0" w:space="0" w:color="auto"/>
                                      </w:divBdr>
                                      <w:divsChild>
                                        <w:div w:id="739401882">
                                          <w:marLeft w:val="0"/>
                                          <w:marRight w:val="0"/>
                                          <w:marTop w:val="15"/>
                                          <w:marBottom w:val="15"/>
                                          <w:divBdr>
                                            <w:top w:val="none" w:sz="0" w:space="0" w:color="auto"/>
                                            <w:left w:val="none" w:sz="0" w:space="0" w:color="auto"/>
                                            <w:bottom w:val="none" w:sz="0" w:space="0" w:color="auto"/>
                                            <w:right w:val="none" w:sz="0" w:space="0" w:color="auto"/>
                                          </w:divBdr>
                                          <w:divsChild>
                                            <w:div w:id="1254318158">
                                              <w:marLeft w:val="0"/>
                                              <w:marRight w:val="0"/>
                                              <w:marTop w:val="0"/>
                                              <w:marBottom w:val="0"/>
                                              <w:divBdr>
                                                <w:top w:val="none" w:sz="0" w:space="0" w:color="auto"/>
                                                <w:left w:val="none" w:sz="0" w:space="0" w:color="auto"/>
                                                <w:bottom w:val="none" w:sz="0" w:space="0" w:color="auto"/>
                                                <w:right w:val="none" w:sz="0" w:space="0" w:color="auto"/>
                                              </w:divBdr>
                                              <w:divsChild>
                                                <w:div w:id="1418551775">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68100574">
                                          <w:marLeft w:val="0"/>
                                          <w:marRight w:val="0"/>
                                          <w:marTop w:val="15"/>
                                          <w:marBottom w:val="15"/>
                                          <w:divBdr>
                                            <w:top w:val="none" w:sz="0" w:space="0" w:color="auto"/>
                                            <w:left w:val="none" w:sz="0" w:space="0" w:color="auto"/>
                                            <w:bottom w:val="none" w:sz="0" w:space="0" w:color="auto"/>
                                            <w:right w:val="none" w:sz="0" w:space="0" w:color="auto"/>
                                          </w:divBdr>
                                          <w:divsChild>
                                            <w:div w:id="794180449">
                                              <w:marLeft w:val="0"/>
                                              <w:marRight w:val="0"/>
                                              <w:marTop w:val="0"/>
                                              <w:marBottom w:val="0"/>
                                              <w:divBdr>
                                                <w:top w:val="none" w:sz="0" w:space="0" w:color="auto"/>
                                                <w:left w:val="none" w:sz="0" w:space="0" w:color="auto"/>
                                                <w:bottom w:val="none" w:sz="0" w:space="0" w:color="auto"/>
                                                <w:right w:val="none" w:sz="0" w:space="0" w:color="auto"/>
                                              </w:divBdr>
                                              <w:divsChild>
                                                <w:div w:id="591621913">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1341010207">
                                  <w:marLeft w:val="0"/>
                                  <w:marRight w:val="0"/>
                                  <w:marTop w:val="15"/>
                                  <w:marBottom w:val="15"/>
                                  <w:divBdr>
                                    <w:top w:val="none" w:sz="0" w:space="0" w:color="auto"/>
                                    <w:left w:val="none" w:sz="0" w:space="0" w:color="auto"/>
                                    <w:bottom w:val="none" w:sz="0" w:space="0" w:color="auto"/>
                                    <w:right w:val="none" w:sz="0" w:space="0" w:color="auto"/>
                                  </w:divBdr>
                                  <w:divsChild>
                                    <w:div w:id="361444398">
                                      <w:marLeft w:val="660"/>
                                      <w:marRight w:val="0"/>
                                      <w:marTop w:val="0"/>
                                      <w:marBottom w:val="0"/>
                                      <w:divBdr>
                                        <w:top w:val="none" w:sz="0" w:space="0" w:color="auto"/>
                                        <w:left w:val="none" w:sz="0" w:space="0" w:color="auto"/>
                                        <w:bottom w:val="none" w:sz="0" w:space="0" w:color="auto"/>
                                        <w:right w:val="none" w:sz="0" w:space="0" w:color="auto"/>
                                      </w:divBdr>
                                      <w:divsChild>
                                        <w:div w:id="1828205698">
                                          <w:marLeft w:val="0"/>
                                          <w:marRight w:val="0"/>
                                          <w:marTop w:val="15"/>
                                          <w:marBottom w:val="15"/>
                                          <w:divBdr>
                                            <w:top w:val="none" w:sz="0" w:space="0" w:color="auto"/>
                                            <w:left w:val="none" w:sz="0" w:space="0" w:color="auto"/>
                                            <w:bottom w:val="none" w:sz="0" w:space="0" w:color="auto"/>
                                            <w:right w:val="none" w:sz="0" w:space="0" w:color="auto"/>
                                          </w:divBdr>
                                          <w:divsChild>
                                            <w:div w:id="180707965">
                                              <w:marLeft w:val="0"/>
                                              <w:marRight w:val="0"/>
                                              <w:marTop w:val="0"/>
                                              <w:marBottom w:val="0"/>
                                              <w:divBdr>
                                                <w:top w:val="none" w:sz="0" w:space="0" w:color="auto"/>
                                                <w:left w:val="none" w:sz="0" w:space="0" w:color="auto"/>
                                                <w:bottom w:val="none" w:sz="0" w:space="0" w:color="auto"/>
                                                <w:right w:val="none" w:sz="0" w:space="0" w:color="auto"/>
                                              </w:divBdr>
                                              <w:divsChild>
                                                <w:div w:id="306512439">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648393959">
                                          <w:marLeft w:val="0"/>
                                          <w:marRight w:val="0"/>
                                          <w:marTop w:val="15"/>
                                          <w:marBottom w:val="15"/>
                                          <w:divBdr>
                                            <w:top w:val="none" w:sz="0" w:space="0" w:color="auto"/>
                                            <w:left w:val="none" w:sz="0" w:space="0" w:color="auto"/>
                                            <w:bottom w:val="none" w:sz="0" w:space="0" w:color="auto"/>
                                            <w:right w:val="none" w:sz="0" w:space="0" w:color="auto"/>
                                          </w:divBdr>
                                          <w:divsChild>
                                            <w:div w:id="446894601">
                                              <w:marLeft w:val="0"/>
                                              <w:marRight w:val="0"/>
                                              <w:marTop w:val="0"/>
                                              <w:marBottom w:val="0"/>
                                              <w:divBdr>
                                                <w:top w:val="none" w:sz="0" w:space="0" w:color="auto"/>
                                                <w:left w:val="none" w:sz="0" w:space="0" w:color="auto"/>
                                                <w:bottom w:val="none" w:sz="0" w:space="0" w:color="auto"/>
                                                <w:right w:val="none" w:sz="0" w:space="0" w:color="auto"/>
                                              </w:divBdr>
                                              <w:divsChild>
                                                <w:div w:id="1798719607">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714740513">
                                  <w:marLeft w:val="0"/>
                                  <w:marRight w:val="0"/>
                                  <w:marTop w:val="15"/>
                                  <w:marBottom w:val="15"/>
                                  <w:divBdr>
                                    <w:top w:val="none" w:sz="0" w:space="0" w:color="auto"/>
                                    <w:left w:val="none" w:sz="0" w:space="0" w:color="auto"/>
                                    <w:bottom w:val="none" w:sz="0" w:space="0" w:color="auto"/>
                                    <w:right w:val="none" w:sz="0" w:space="0" w:color="auto"/>
                                  </w:divBdr>
                                  <w:divsChild>
                                    <w:div w:id="1333949319">
                                      <w:marLeft w:val="660"/>
                                      <w:marRight w:val="0"/>
                                      <w:marTop w:val="0"/>
                                      <w:marBottom w:val="0"/>
                                      <w:divBdr>
                                        <w:top w:val="none" w:sz="0" w:space="0" w:color="auto"/>
                                        <w:left w:val="none" w:sz="0" w:space="0" w:color="auto"/>
                                        <w:bottom w:val="none" w:sz="0" w:space="0" w:color="auto"/>
                                        <w:right w:val="none" w:sz="0" w:space="0" w:color="auto"/>
                                      </w:divBdr>
                                      <w:divsChild>
                                        <w:div w:id="1820606555">
                                          <w:marLeft w:val="0"/>
                                          <w:marRight w:val="0"/>
                                          <w:marTop w:val="15"/>
                                          <w:marBottom w:val="15"/>
                                          <w:divBdr>
                                            <w:top w:val="none" w:sz="0" w:space="0" w:color="auto"/>
                                            <w:left w:val="none" w:sz="0" w:space="0" w:color="auto"/>
                                            <w:bottom w:val="none" w:sz="0" w:space="0" w:color="auto"/>
                                            <w:right w:val="none" w:sz="0" w:space="0" w:color="auto"/>
                                          </w:divBdr>
                                          <w:divsChild>
                                            <w:div w:id="1076054961">
                                              <w:marLeft w:val="0"/>
                                              <w:marRight w:val="0"/>
                                              <w:marTop w:val="0"/>
                                              <w:marBottom w:val="0"/>
                                              <w:divBdr>
                                                <w:top w:val="none" w:sz="0" w:space="0" w:color="auto"/>
                                                <w:left w:val="none" w:sz="0" w:space="0" w:color="auto"/>
                                                <w:bottom w:val="none" w:sz="0" w:space="0" w:color="auto"/>
                                                <w:right w:val="none" w:sz="0" w:space="0" w:color="auto"/>
                                              </w:divBdr>
                                              <w:divsChild>
                                                <w:div w:id="267856267">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540286023">
                                          <w:marLeft w:val="0"/>
                                          <w:marRight w:val="0"/>
                                          <w:marTop w:val="15"/>
                                          <w:marBottom w:val="15"/>
                                          <w:divBdr>
                                            <w:top w:val="none" w:sz="0" w:space="0" w:color="auto"/>
                                            <w:left w:val="none" w:sz="0" w:space="0" w:color="auto"/>
                                            <w:bottom w:val="none" w:sz="0" w:space="0" w:color="auto"/>
                                            <w:right w:val="none" w:sz="0" w:space="0" w:color="auto"/>
                                          </w:divBdr>
                                          <w:divsChild>
                                            <w:div w:id="522285098">
                                              <w:marLeft w:val="0"/>
                                              <w:marRight w:val="0"/>
                                              <w:marTop w:val="0"/>
                                              <w:marBottom w:val="0"/>
                                              <w:divBdr>
                                                <w:top w:val="none" w:sz="0" w:space="0" w:color="auto"/>
                                                <w:left w:val="none" w:sz="0" w:space="0" w:color="auto"/>
                                                <w:bottom w:val="none" w:sz="0" w:space="0" w:color="auto"/>
                                                <w:right w:val="none" w:sz="0" w:space="0" w:color="auto"/>
                                              </w:divBdr>
                                              <w:divsChild>
                                                <w:div w:id="1947107114">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1967930695">
                                  <w:marLeft w:val="0"/>
                                  <w:marRight w:val="0"/>
                                  <w:marTop w:val="15"/>
                                  <w:marBottom w:val="15"/>
                                  <w:divBdr>
                                    <w:top w:val="none" w:sz="0" w:space="0" w:color="auto"/>
                                    <w:left w:val="none" w:sz="0" w:space="0" w:color="auto"/>
                                    <w:bottom w:val="none" w:sz="0" w:space="0" w:color="auto"/>
                                    <w:right w:val="none" w:sz="0" w:space="0" w:color="auto"/>
                                  </w:divBdr>
                                  <w:divsChild>
                                    <w:div w:id="1645744115">
                                      <w:marLeft w:val="660"/>
                                      <w:marRight w:val="0"/>
                                      <w:marTop w:val="0"/>
                                      <w:marBottom w:val="0"/>
                                      <w:divBdr>
                                        <w:top w:val="none" w:sz="0" w:space="0" w:color="auto"/>
                                        <w:left w:val="none" w:sz="0" w:space="0" w:color="auto"/>
                                        <w:bottom w:val="none" w:sz="0" w:space="0" w:color="auto"/>
                                        <w:right w:val="none" w:sz="0" w:space="0" w:color="auto"/>
                                      </w:divBdr>
                                      <w:divsChild>
                                        <w:div w:id="275135454">
                                          <w:marLeft w:val="0"/>
                                          <w:marRight w:val="0"/>
                                          <w:marTop w:val="15"/>
                                          <w:marBottom w:val="15"/>
                                          <w:divBdr>
                                            <w:top w:val="none" w:sz="0" w:space="0" w:color="auto"/>
                                            <w:left w:val="none" w:sz="0" w:space="0" w:color="auto"/>
                                            <w:bottom w:val="none" w:sz="0" w:space="0" w:color="auto"/>
                                            <w:right w:val="none" w:sz="0" w:space="0" w:color="auto"/>
                                          </w:divBdr>
                                          <w:divsChild>
                                            <w:div w:id="1561746475">
                                              <w:marLeft w:val="0"/>
                                              <w:marRight w:val="0"/>
                                              <w:marTop w:val="0"/>
                                              <w:marBottom w:val="0"/>
                                              <w:divBdr>
                                                <w:top w:val="none" w:sz="0" w:space="0" w:color="auto"/>
                                                <w:left w:val="none" w:sz="0" w:space="0" w:color="auto"/>
                                                <w:bottom w:val="none" w:sz="0" w:space="0" w:color="auto"/>
                                                <w:right w:val="none" w:sz="0" w:space="0" w:color="auto"/>
                                              </w:divBdr>
                                              <w:divsChild>
                                                <w:div w:id="1599555131">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867055437">
                                          <w:marLeft w:val="0"/>
                                          <w:marRight w:val="0"/>
                                          <w:marTop w:val="15"/>
                                          <w:marBottom w:val="15"/>
                                          <w:divBdr>
                                            <w:top w:val="none" w:sz="0" w:space="0" w:color="auto"/>
                                            <w:left w:val="none" w:sz="0" w:space="0" w:color="auto"/>
                                            <w:bottom w:val="none" w:sz="0" w:space="0" w:color="auto"/>
                                            <w:right w:val="none" w:sz="0" w:space="0" w:color="auto"/>
                                          </w:divBdr>
                                          <w:divsChild>
                                            <w:div w:id="1192184840">
                                              <w:marLeft w:val="0"/>
                                              <w:marRight w:val="0"/>
                                              <w:marTop w:val="0"/>
                                              <w:marBottom w:val="0"/>
                                              <w:divBdr>
                                                <w:top w:val="none" w:sz="0" w:space="0" w:color="auto"/>
                                                <w:left w:val="none" w:sz="0" w:space="0" w:color="auto"/>
                                                <w:bottom w:val="none" w:sz="0" w:space="0" w:color="auto"/>
                                                <w:right w:val="none" w:sz="0" w:space="0" w:color="auto"/>
                                              </w:divBdr>
                                              <w:divsChild>
                                                <w:div w:id="1122842973">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2020112526">
                                  <w:marLeft w:val="0"/>
                                  <w:marRight w:val="0"/>
                                  <w:marTop w:val="15"/>
                                  <w:marBottom w:val="15"/>
                                  <w:divBdr>
                                    <w:top w:val="none" w:sz="0" w:space="0" w:color="auto"/>
                                    <w:left w:val="none" w:sz="0" w:space="0" w:color="auto"/>
                                    <w:bottom w:val="none" w:sz="0" w:space="0" w:color="auto"/>
                                    <w:right w:val="none" w:sz="0" w:space="0" w:color="auto"/>
                                  </w:divBdr>
                                  <w:divsChild>
                                    <w:div w:id="2048144971">
                                      <w:marLeft w:val="660"/>
                                      <w:marRight w:val="0"/>
                                      <w:marTop w:val="0"/>
                                      <w:marBottom w:val="0"/>
                                      <w:divBdr>
                                        <w:top w:val="none" w:sz="0" w:space="0" w:color="auto"/>
                                        <w:left w:val="none" w:sz="0" w:space="0" w:color="auto"/>
                                        <w:bottom w:val="none" w:sz="0" w:space="0" w:color="auto"/>
                                        <w:right w:val="none" w:sz="0" w:space="0" w:color="auto"/>
                                      </w:divBdr>
                                      <w:divsChild>
                                        <w:div w:id="978922478">
                                          <w:marLeft w:val="0"/>
                                          <w:marRight w:val="0"/>
                                          <w:marTop w:val="15"/>
                                          <w:marBottom w:val="15"/>
                                          <w:divBdr>
                                            <w:top w:val="none" w:sz="0" w:space="0" w:color="auto"/>
                                            <w:left w:val="none" w:sz="0" w:space="0" w:color="auto"/>
                                            <w:bottom w:val="none" w:sz="0" w:space="0" w:color="auto"/>
                                            <w:right w:val="none" w:sz="0" w:space="0" w:color="auto"/>
                                          </w:divBdr>
                                          <w:divsChild>
                                            <w:div w:id="1272279053">
                                              <w:marLeft w:val="0"/>
                                              <w:marRight w:val="0"/>
                                              <w:marTop w:val="0"/>
                                              <w:marBottom w:val="0"/>
                                              <w:divBdr>
                                                <w:top w:val="none" w:sz="0" w:space="0" w:color="auto"/>
                                                <w:left w:val="none" w:sz="0" w:space="0" w:color="auto"/>
                                                <w:bottom w:val="none" w:sz="0" w:space="0" w:color="auto"/>
                                                <w:right w:val="none" w:sz="0" w:space="0" w:color="auto"/>
                                              </w:divBdr>
                                              <w:divsChild>
                                                <w:div w:id="1637947122">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686856324">
                                          <w:marLeft w:val="0"/>
                                          <w:marRight w:val="0"/>
                                          <w:marTop w:val="15"/>
                                          <w:marBottom w:val="15"/>
                                          <w:divBdr>
                                            <w:top w:val="none" w:sz="0" w:space="0" w:color="auto"/>
                                            <w:left w:val="none" w:sz="0" w:space="0" w:color="auto"/>
                                            <w:bottom w:val="none" w:sz="0" w:space="0" w:color="auto"/>
                                            <w:right w:val="none" w:sz="0" w:space="0" w:color="auto"/>
                                          </w:divBdr>
                                          <w:divsChild>
                                            <w:div w:id="958336163">
                                              <w:marLeft w:val="0"/>
                                              <w:marRight w:val="0"/>
                                              <w:marTop w:val="0"/>
                                              <w:marBottom w:val="0"/>
                                              <w:divBdr>
                                                <w:top w:val="none" w:sz="0" w:space="0" w:color="auto"/>
                                                <w:left w:val="none" w:sz="0" w:space="0" w:color="auto"/>
                                                <w:bottom w:val="none" w:sz="0" w:space="0" w:color="auto"/>
                                                <w:right w:val="none" w:sz="0" w:space="0" w:color="auto"/>
                                              </w:divBdr>
                                              <w:divsChild>
                                                <w:div w:id="1838617386">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1689677588">
                                  <w:marLeft w:val="0"/>
                                  <w:marRight w:val="0"/>
                                  <w:marTop w:val="15"/>
                                  <w:marBottom w:val="15"/>
                                  <w:divBdr>
                                    <w:top w:val="none" w:sz="0" w:space="0" w:color="auto"/>
                                    <w:left w:val="none" w:sz="0" w:space="0" w:color="auto"/>
                                    <w:bottom w:val="none" w:sz="0" w:space="0" w:color="auto"/>
                                    <w:right w:val="none" w:sz="0" w:space="0" w:color="auto"/>
                                  </w:divBdr>
                                  <w:divsChild>
                                    <w:div w:id="1927224708">
                                      <w:marLeft w:val="660"/>
                                      <w:marRight w:val="0"/>
                                      <w:marTop w:val="0"/>
                                      <w:marBottom w:val="0"/>
                                      <w:divBdr>
                                        <w:top w:val="none" w:sz="0" w:space="0" w:color="auto"/>
                                        <w:left w:val="none" w:sz="0" w:space="0" w:color="auto"/>
                                        <w:bottom w:val="none" w:sz="0" w:space="0" w:color="auto"/>
                                        <w:right w:val="none" w:sz="0" w:space="0" w:color="auto"/>
                                      </w:divBdr>
                                      <w:divsChild>
                                        <w:div w:id="748890948">
                                          <w:marLeft w:val="0"/>
                                          <w:marRight w:val="0"/>
                                          <w:marTop w:val="15"/>
                                          <w:marBottom w:val="15"/>
                                          <w:divBdr>
                                            <w:top w:val="none" w:sz="0" w:space="0" w:color="auto"/>
                                            <w:left w:val="none" w:sz="0" w:space="0" w:color="auto"/>
                                            <w:bottom w:val="none" w:sz="0" w:space="0" w:color="auto"/>
                                            <w:right w:val="none" w:sz="0" w:space="0" w:color="auto"/>
                                          </w:divBdr>
                                          <w:divsChild>
                                            <w:div w:id="2013682015">
                                              <w:marLeft w:val="0"/>
                                              <w:marRight w:val="0"/>
                                              <w:marTop w:val="0"/>
                                              <w:marBottom w:val="0"/>
                                              <w:divBdr>
                                                <w:top w:val="none" w:sz="0" w:space="0" w:color="auto"/>
                                                <w:left w:val="none" w:sz="0" w:space="0" w:color="auto"/>
                                                <w:bottom w:val="none" w:sz="0" w:space="0" w:color="auto"/>
                                                <w:right w:val="none" w:sz="0" w:space="0" w:color="auto"/>
                                              </w:divBdr>
                                              <w:divsChild>
                                                <w:div w:id="507405459">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238760256">
                                          <w:marLeft w:val="0"/>
                                          <w:marRight w:val="0"/>
                                          <w:marTop w:val="15"/>
                                          <w:marBottom w:val="15"/>
                                          <w:divBdr>
                                            <w:top w:val="none" w:sz="0" w:space="0" w:color="auto"/>
                                            <w:left w:val="none" w:sz="0" w:space="0" w:color="auto"/>
                                            <w:bottom w:val="none" w:sz="0" w:space="0" w:color="auto"/>
                                            <w:right w:val="none" w:sz="0" w:space="0" w:color="auto"/>
                                          </w:divBdr>
                                          <w:divsChild>
                                            <w:div w:id="343243655">
                                              <w:marLeft w:val="0"/>
                                              <w:marRight w:val="0"/>
                                              <w:marTop w:val="0"/>
                                              <w:marBottom w:val="0"/>
                                              <w:divBdr>
                                                <w:top w:val="none" w:sz="0" w:space="0" w:color="auto"/>
                                                <w:left w:val="none" w:sz="0" w:space="0" w:color="auto"/>
                                                <w:bottom w:val="none" w:sz="0" w:space="0" w:color="auto"/>
                                                <w:right w:val="none" w:sz="0" w:space="0" w:color="auto"/>
                                              </w:divBdr>
                                              <w:divsChild>
                                                <w:div w:id="1671518154">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1184593040">
                                  <w:marLeft w:val="0"/>
                                  <w:marRight w:val="0"/>
                                  <w:marTop w:val="15"/>
                                  <w:marBottom w:val="15"/>
                                  <w:divBdr>
                                    <w:top w:val="none" w:sz="0" w:space="0" w:color="auto"/>
                                    <w:left w:val="none" w:sz="0" w:space="0" w:color="auto"/>
                                    <w:bottom w:val="none" w:sz="0" w:space="0" w:color="auto"/>
                                    <w:right w:val="none" w:sz="0" w:space="0" w:color="auto"/>
                                  </w:divBdr>
                                  <w:divsChild>
                                    <w:div w:id="231625649">
                                      <w:marLeft w:val="660"/>
                                      <w:marRight w:val="0"/>
                                      <w:marTop w:val="0"/>
                                      <w:marBottom w:val="0"/>
                                      <w:divBdr>
                                        <w:top w:val="none" w:sz="0" w:space="0" w:color="auto"/>
                                        <w:left w:val="none" w:sz="0" w:space="0" w:color="auto"/>
                                        <w:bottom w:val="none" w:sz="0" w:space="0" w:color="auto"/>
                                        <w:right w:val="none" w:sz="0" w:space="0" w:color="auto"/>
                                      </w:divBdr>
                                      <w:divsChild>
                                        <w:div w:id="242034808">
                                          <w:marLeft w:val="0"/>
                                          <w:marRight w:val="0"/>
                                          <w:marTop w:val="15"/>
                                          <w:marBottom w:val="15"/>
                                          <w:divBdr>
                                            <w:top w:val="none" w:sz="0" w:space="0" w:color="auto"/>
                                            <w:left w:val="none" w:sz="0" w:space="0" w:color="auto"/>
                                            <w:bottom w:val="none" w:sz="0" w:space="0" w:color="auto"/>
                                            <w:right w:val="none" w:sz="0" w:space="0" w:color="auto"/>
                                          </w:divBdr>
                                          <w:divsChild>
                                            <w:div w:id="461265089">
                                              <w:marLeft w:val="0"/>
                                              <w:marRight w:val="0"/>
                                              <w:marTop w:val="0"/>
                                              <w:marBottom w:val="0"/>
                                              <w:divBdr>
                                                <w:top w:val="none" w:sz="0" w:space="0" w:color="auto"/>
                                                <w:left w:val="none" w:sz="0" w:space="0" w:color="auto"/>
                                                <w:bottom w:val="none" w:sz="0" w:space="0" w:color="auto"/>
                                                <w:right w:val="none" w:sz="0" w:space="0" w:color="auto"/>
                                              </w:divBdr>
                                              <w:divsChild>
                                                <w:div w:id="1956674916">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63934043">
                                          <w:marLeft w:val="0"/>
                                          <w:marRight w:val="0"/>
                                          <w:marTop w:val="15"/>
                                          <w:marBottom w:val="15"/>
                                          <w:divBdr>
                                            <w:top w:val="none" w:sz="0" w:space="0" w:color="auto"/>
                                            <w:left w:val="none" w:sz="0" w:space="0" w:color="auto"/>
                                            <w:bottom w:val="none" w:sz="0" w:space="0" w:color="auto"/>
                                            <w:right w:val="none" w:sz="0" w:space="0" w:color="auto"/>
                                          </w:divBdr>
                                          <w:divsChild>
                                            <w:div w:id="1195465324">
                                              <w:marLeft w:val="0"/>
                                              <w:marRight w:val="0"/>
                                              <w:marTop w:val="0"/>
                                              <w:marBottom w:val="0"/>
                                              <w:divBdr>
                                                <w:top w:val="none" w:sz="0" w:space="0" w:color="auto"/>
                                                <w:left w:val="none" w:sz="0" w:space="0" w:color="auto"/>
                                                <w:bottom w:val="none" w:sz="0" w:space="0" w:color="auto"/>
                                                <w:right w:val="none" w:sz="0" w:space="0" w:color="auto"/>
                                              </w:divBdr>
                                              <w:divsChild>
                                                <w:div w:id="676620771">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361327078">
                                  <w:marLeft w:val="0"/>
                                  <w:marRight w:val="0"/>
                                  <w:marTop w:val="15"/>
                                  <w:marBottom w:val="15"/>
                                  <w:divBdr>
                                    <w:top w:val="none" w:sz="0" w:space="0" w:color="auto"/>
                                    <w:left w:val="none" w:sz="0" w:space="0" w:color="auto"/>
                                    <w:bottom w:val="none" w:sz="0" w:space="0" w:color="auto"/>
                                    <w:right w:val="none" w:sz="0" w:space="0" w:color="auto"/>
                                  </w:divBdr>
                                  <w:divsChild>
                                    <w:div w:id="1516456292">
                                      <w:marLeft w:val="660"/>
                                      <w:marRight w:val="0"/>
                                      <w:marTop w:val="0"/>
                                      <w:marBottom w:val="0"/>
                                      <w:divBdr>
                                        <w:top w:val="none" w:sz="0" w:space="0" w:color="auto"/>
                                        <w:left w:val="none" w:sz="0" w:space="0" w:color="auto"/>
                                        <w:bottom w:val="none" w:sz="0" w:space="0" w:color="auto"/>
                                        <w:right w:val="none" w:sz="0" w:space="0" w:color="auto"/>
                                      </w:divBdr>
                                      <w:divsChild>
                                        <w:div w:id="936209217">
                                          <w:marLeft w:val="0"/>
                                          <w:marRight w:val="0"/>
                                          <w:marTop w:val="15"/>
                                          <w:marBottom w:val="15"/>
                                          <w:divBdr>
                                            <w:top w:val="none" w:sz="0" w:space="0" w:color="auto"/>
                                            <w:left w:val="none" w:sz="0" w:space="0" w:color="auto"/>
                                            <w:bottom w:val="none" w:sz="0" w:space="0" w:color="auto"/>
                                            <w:right w:val="none" w:sz="0" w:space="0" w:color="auto"/>
                                          </w:divBdr>
                                          <w:divsChild>
                                            <w:div w:id="1716193415">
                                              <w:marLeft w:val="0"/>
                                              <w:marRight w:val="0"/>
                                              <w:marTop w:val="0"/>
                                              <w:marBottom w:val="0"/>
                                              <w:divBdr>
                                                <w:top w:val="none" w:sz="0" w:space="0" w:color="auto"/>
                                                <w:left w:val="none" w:sz="0" w:space="0" w:color="auto"/>
                                                <w:bottom w:val="none" w:sz="0" w:space="0" w:color="auto"/>
                                                <w:right w:val="none" w:sz="0" w:space="0" w:color="auto"/>
                                              </w:divBdr>
                                              <w:divsChild>
                                                <w:div w:id="1426922210">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915364132">
                                          <w:marLeft w:val="0"/>
                                          <w:marRight w:val="0"/>
                                          <w:marTop w:val="15"/>
                                          <w:marBottom w:val="15"/>
                                          <w:divBdr>
                                            <w:top w:val="none" w:sz="0" w:space="0" w:color="auto"/>
                                            <w:left w:val="none" w:sz="0" w:space="0" w:color="auto"/>
                                            <w:bottom w:val="none" w:sz="0" w:space="0" w:color="auto"/>
                                            <w:right w:val="none" w:sz="0" w:space="0" w:color="auto"/>
                                          </w:divBdr>
                                          <w:divsChild>
                                            <w:div w:id="1291009643">
                                              <w:marLeft w:val="0"/>
                                              <w:marRight w:val="0"/>
                                              <w:marTop w:val="0"/>
                                              <w:marBottom w:val="0"/>
                                              <w:divBdr>
                                                <w:top w:val="none" w:sz="0" w:space="0" w:color="auto"/>
                                                <w:left w:val="none" w:sz="0" w:space="0" w:color="auto"/>
                                                <w:bottom w:val="none" w:sz="0" w:space="0" w:color="auto"/>
                                                <w:right w:val="none" w:sz="0" w:space="0" w:color="auto"/>
                                              </w:divBdr>
                                              <w:divsChild>
                                                <w:div w:id="1110007346">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1965235696">
                                  <w:marLeft w:val="0"/>
                                  <w:marRight w:val="0"/>
                                  <w:marTop w:val="15"/>
                                  <w:marBottom w:val="15"/>
                                  <w:divBdr>
                                    <w:top w:val="none" w:sz="0" w:space="0" w:color="auto"/>
                                    <w:left w:val="none" w:sz="0" w:space="0" w:color="auto"/>
                                    <w:bottom w:val="none" w:sz="0" w:space="0" w:color="auto"/>
                                    <w:right w:val="none" w:sz="0" w:space="0" w:color="auto"/>
                                  </w:divBdr>
                                  <w:divsChild>
                                    <w:div w:id="1389113444">
                                      <w:marLeft w:val="660"/>
                                      <w:marRight w:val="0"/>
                                      <w:marTop w:val="0"/>
                                      <w:marBottom w:val="0"/>
                                      <w:divBdr>
                                        <w:top w:val="none" w:sz="0" w:space="0" w:color="auto"/>
                                        <w:left w:val="none" w:sz="0" w:space="0" w:color="auto"/>
                                        <w:bottom w:val="none" w:sz="0" w:space="0" w:color="auto"/>
                                        <w:right w:val="none" w:sz="0" w:space="0" w:color="auto"/>
                                      </w:divBdr>
                                      <w:divsChild>
                                        <w:div w:id="740099008">
                                          <w:marLeft w:val="0"/>
                                          <w:marRight w:val="0"/>
                                          <w:marTop w:val="15"/>
                                          <w:marBottom w:val="15"/>
                                          <w:divBdr>
                                            <w:top w:val="none" w:sz="0" w:space="0" w:color="auto"/>
                                            <w:left w:val="none" w:sz="0" w:space="0" w:color="auto"/>
                                            <w:bottom w:val="none" w:sz="0" w:space="0" w:color="auto"/>
                                            <w:right w:val="none" w:sz="0" w:space="0" w:color="auto"/>
                                          </w:divBdr>
                                          <w:divsChild>
                                            <w:div w:id="430047413">
                                              <w:marLeft w:val="0"/>
                                              <w:marRight w:val="0"/>
                                              <w:marTop w:val="0"/>
                                              <w:marBottom w:val="0"/>
                                              <w:divBdr>
                                                <w:top w:val="none" w:sz="0" w:space="0" w:color="auto"/>
                                                <w:left w:val="none" w:sz="0" w:space="0" w:color="auto"/>
                                                <w:bottom w:val="none" w:sz="0" w:space="0" w:color="auto"/>
                                                <w:right w:val="none" w:sz="0" w:space="0" w:color="auto"/>
                                              </w:divBdr>
                                              <w:divsChild>
                                                <w:div w:id="1395202951">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115175211">
                                          <w:marLeft w:val="0"/>
                                          <w:marRight w:val="0"/>
                                          <w:marTop w:val="15"/>
                                          <w:marBottom w:val="15"/>
                                          <w:divBdr>
                                            <w:top w:val="none" w:sz="0" w:space="0" w:color="auto"/>
                                            <w:left w:val="none" w:sz="0" w:space="0" w:color="auto"/>
                                            <w:bottom w:val="none" w:sz="0" w:space="0" w:color="auto"/>
                                            <w:right w:val="none" w:sz="0" w:space="0" w:color="auto"/>
                                          </w:divBdr>
                                          <w:divsChild>
                                            <w:div w:id="1988902344">
                                              <w:marLeft w:val="0"/>
                                              <w:marRight w:val="0"/>
                                              <w:marTop w:val="0"/>
                                              <w:marBottom w:val="0"/>
                                              <w:divBdr>
                                                <w:top w:val="none" w:sz="0" w:space="0" w:color="auto"/>
                                                <w:left w:val="none" w:sz="0" w:space="0" w:color="auto"/>
                                                <w:bottom w:val="none" w:sz="0" w:space="0" w:color="auto"/>
                                                <w:right w:val="none" w:sz="0" w:space="0" w:color="auto"/>
                                              </w:divBdr>
                                              <w:divsChild>
                                                <w:div w:id="1558785120">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619842645">
                                  <w:marLeft w:val="0"/>
                                  <w:marRight w:val="0"/>
                                  <w:marTop w:val="15"/>
                                  <w:marBottom w:val="15"/>
                                  <w:divBdr>
                                    <w:top w:val="none" w:sz="0" w:space="0" w:color="auto"/>
                                    <w:left w:val="none" w:sz="0" w:space="0" w:color="auto"/>
                                    <w:bottom w:val="none" w:sz="0" w:space="0" w:color="auto"/>
                                    <w:right w:val="none" w:sz="0" w:space="0" w:color="auto"/>
                                  </w:divBdr>
                                  <w:divsChild>
                                    <w:div w:id="325865699">
                                      <w:marLeft w:val="660"/>
                                      <w:marRight w:val="0"/>
                                      <w:marTop w:val="0"/>
                                      <w:marBottom w:val="0"/>
                                      <w:divBdr>
                                        <w:top w:val="none" w:sz="0" w:space="0" w:color="auto"/>
                                        <w:left w:val="none" w:sz="0" w:space="0" w:color="auto"/>
                                        <w:bottom w:val="none" w:sz="0" w:space="0" w:color="auto"/>
                                        <w:right w:val="none" w:sz="0" w:space="0" w:color="auto"/>
                                      </w:divBdr>
                                      <w:divsChild>
                                        <w:div w:id="1037465277">
                                          <w:marLeft w:val="0"/>
                                          <w:marRight w:val="0"/>
                                          <w:marTop w:val="15"/>
                                          <w:marBottom w:val="15"/>
                                          <w:divBdr>
                                            <w:top w:val="none" w:sz="0" w:space="0" w:color="auto"/>
                                            <w:left w:val="none" w:sz="0" w:space="0" w:color="auto"/>
                                            <w:bottom w:val="none" w:sz="0" w:space="0" w:color="auto"/>
                                            <w:right w:val="none" w:sz="0" w:space="0" w:color="auto"/>
                                          </w:divBdr>
                                          <w:divsChild>
                                            <w:div w:id="186917054">
                                              <w:marLeft w:val="0"/>
                                              <w:marRight w:val="0"/>
                                              <w:marTop w:val="0"/>
                                              <w:marBottom w:val="0"/>
                                              <w:divBdr>
                                                <w:top w:val="none" w:sz="0" w:space="0" w:color="auto"/>
                                                <w:left w:val="none" w:sz="0" w:space="0" w:color="auto"/>
                                                <w:bottom w:val="none" w:sz="0" w:space="0" w:color="auto"/>
                                                <w:right w:val="none" w:sz="0" w:space="0" w:color="auto"/>
                                              </w:divBdr>
                                              <w:divsChild>
                                                <w:div w:id="449788475">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274095346">
                                          <w:marLeft w:val="0"/>
                                          <w:marRight w:val="0"/>
                                          <w:marTop w:val="15"/>
                                          <w:marBottom w:val="15"/>
                                          <w:divBdr>
                                            <w:top w:val="none" w:sz="0" w:space="0" w:color="auto"/>
                                            <w:left w:val="none" w:sz="0" w:space="0" w:color="auto"/>
                                            <w:bottom w:val="none" w:sz="0" w:space="0" w:color="auto"/>
                                            <w:right w:val="none" w:sz="0" w:space="0" w:color="auto"/>
                                          </w:divBdr>
                                          <w:divsChild>
                                            <w:div w:id="344215913">
                                              <w:marLeft w:val="0"/>
                                              <w:marRight w:val="0"/>
                                              <w:marTop w:val="0"/>
                                              <w:marBottom w:val="0"/>
                                              <w:divBdr>
                                                <w:top w:val="none" w:sz="0" w:space="0" w:color="auto"/>
                                                <w:left w:val="none" w:sz="0" w:space="0" w:color="auto"/>
                                                <w:bottom w:val="none" w:sz="0" w:space="0" w:color="auto"/>
                                                <w:right w:val="none" w:sz="0" w:space="0" w:color="auto"/>
                                              </w:divBdr>
                                              <w:divsChild>
                                                <w:div w:id="1828939817">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2087605038">
                                  <w:marLeft w:val="0"/>
                                  <w:marRight w:val="0"/>
                                  <w:marTop w:val="15"/>
                                  <w:marBottom w:val="15"/>
                                  <w:divBdr>
                                    <w:top w:val="none" w:sz="0" w:space="0" w:color="auto"/>
                                    <w:left w:val="none" w:sz="0" w:space="0" w:color="auto"/>
                                    <w:bottom w:val="none" w:sz="0" w:space="0" w:color="auto"/>
                                    <w:right w:val="none" w:sz="0" w:space="0" w:color="auto"/>
                                  </w:divBdr>
                                  <w:divsChild>
                                    <w:div w:id="463890626">
                                      <w:marLeft w:val="660"/>
                                      <w:marRight w:val="0"/>
                                      <w:marTop w:val="0"/>
                                      <w:marBottom w:val="0"/>
                                      <w:divBdr>
                                        <w:top w:val="none" w:sz="0" w:space="0" w:color="auto"/>
                                        <w:left w:val="none" w:sz="0" w:space="0" w:color="auto"/>
                                        <w:bottom w:val="none" w:sz="0" w:space="0" w:color="auto"/>
                                        <w:right w:val="none" w:sz="0" w:space="0" w:color="auto"/>
                                      </w:divBdr>
                                      <w:divsChild>
                                        <w:div w:id="326249305">
                                          <w:marLeft w:val="0"/>
                                          <w:marRight w:val="0"/>
                                          <w:marTop w:val="15"/>
                                          <w:marBottom w:val="15"/>
                                          <w:divBdr>
                                            <w:top w:val="none" w:sz="0" w:space="0" w:color="auto"/>
                                            <w:left w:val="none" w:sz="0" w:space="0" w:color="auto"/>
                                            <w:bottom w:val="none" w:sz="0" w:space="0" w:color="auto"/>
                                            <w:right w:val="none" w:sz="0" w:space="0" w:color="auto"/>
                                          </w:divBdr>
                                          <w:divsChild>
                                            <w:div w:id="2105026149">
                                              <w:marLeft w:val="0"/>
                                              <w:marRight w:val="0"/>
                                              <w:marTop w:val="0"/>
                                              <w:marBottom w:val="0"/>
                                              <w:divBdr>
                                                <w:top w:val="none" w:sz="0" w:space="0" w:color="auto"/>
                                                <w:left w:val="none" w:sz="0" w:space="0" w:color="auto"/>
                                                <w:bottom w:val="none" w:sz="0" w:space="0" w:color="auto"/>
                                                <w:right w:val="none" w:sz="0" w:space="0" w:color="auto"/>
                                              </w:divBdr>
                                              <w:divsChild>
                                                <w:div w:id="880821379">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278876163">
                                          <w:marLeft w:val="0"/>
                                          <w:marRight w:val="0"/>
                                          <w:marTop w:val="15"/>
                                          <w:marBottom w:val="15"/>
                                          <w:divBdr>
                                            <w:top w:val="none" w:sz="0" w:space="0" w:color="auto"/>
                                            <w:left w:val="none" w:sz="0" w:space="0" w:color="auto"/>
                                            <w:bottom w:val="none" w:sz="0" w:space="0" w:color="auto"/>
                                            <w:right w:val="none" w:sz="0" w:space="0" w:color="auto"/>
                                          </w:divBdr>
                                          <w:divsChild>
                                            <w:div w:id="2100446060">
                                              <w:marLeft w:val="0"/>
                                              <w:marRight w:val="0"/>
                                              <w:marTop w:val="0"/>
                                              <w:marBottom w:val="0"/>
                                              <w:divBdr>
                                                <w:top w:val="none" w:sz="0" w:space="0" w:color="auto"/>
                                                <w:left w:val="none" w:sz="0" w:space="0" w:color="auto"/>
                                                <w:bottom w:val="none" w:sz="0" w:space="0" w:color="auto"/>
                                                <w:right w:val="none" w:sz="0" w:space="0" w:color="auto"/>
                                              </w:divBdr>
                                              <w:divsChild>
                                                <w:div w:id="310601298">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1562255086">
                                  <w:marLeft w:val="0"/>
                                  <w:marRight w:val="0"/>
                                  <w:marTop w:val="15"/>
                                  <w:marBottom w:val="15"/>
                                  <w:divBdr>
                                    <w:top w:val="none" w:sz="0" w:space="0" w:color="auto"/>
                                    <w:left w:val="none" w:sz="0" w:space="0" w:color="auto"/>
                                    <w:bottom w:val="none" w:sz="0" w:space="0" w:color="auto"/>
                                    <w:right w:val="none" w:sz="0" w:space="0" w:color="auto"/>
                                  </w:divBdr>
                                  <w:divsChild>
                                    <w:div w:id="405420472">
                                      <w:marLeft w:val="660"/>
                                      <w:marRight w:val="0"/>
                                      <w:marTop w:val="0"/>
                                      <w:marBottom w:val="0"/>
                                      <w:divBdr>
                                        <w:top w:val="none" w:sz="0" w:space="0" w:color="auto"/>
                                        <w:left w:val="none" w:sz="0" w:space="0" w:color="auto"/>
                                        <w:bottom w:val="none" w:sz="0" w:space="0" w:color="auto"/>
                                        <w:right w:val="none" w:sz="0" w:space="0" w:color="auto"/>
                                      </w:divBdr>
                                      <w:divsChild>
                                        <w:div w:id="1444377651">
                                          <w:marLeft w:val="0"/>
                                          <w:marRight w:val="0"/>
                                          <w:marTop w:val="15"/>
                                          <w:marBottom w:val="15"/>
                                          <w:divBdr>
                                            <w:top w:val="none" w:sz="0" w:space="0" w:color="auto"/>
                                            <w:left w:val="none" w:sz="0" w:space="0" w:color="auto"/>
                                            <w:bottom w:val="none" w:sz="0" w:space="0" w:color="auto"/>
                                            <w:right w:val="none" w:sz="0" w:space="0" w:color="auto"/>
                                          </w:divBdr>
                                          <w:divsChild>
                                            <w:div w:id="652836214">
                                              <w:marLeft w:val="0"/>
                                              <w:marRight w:val="0"/>
                                              <w:marTop w:val="0"/>
                                              <w:marBottom w:val="0"/>
                                              <w:divBdr>
                                                <w:top w:val="none" w:sz="0" w:space="0" w:color="auto"/>
                                                <w:left w:val="none" w:sz="0" w:space="0" w:color="auto"/>
                                                <w:bottom w:val="none" w:sz="0" w:space="0" w:color="auto"/>
                                                <w:right w:val="none" w:sz="0" w:space="0" w:color="auto"/>
                                              </w:divBdr>
                                              <w:divsChild>
                                                <w:div w:id="722339044">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660888434">
                                          <w:marLeft w:val="0"/>
                                          <w:marRight w:val="0"/>
                                          <w:marTop w:val="15"/>
                                          <w:marBottom w:val="15"/>
                                          <w:divBdr>
                                            <w:top w:val="none" w:sz="0" w:space="0" w:color="auto"/>
                                            <w:left w:val="none" w:sz="0" w:space="0" w:color="auto"/>
                                            <w:bottom w:val="none" w:sz="0" w:space="0" w:color="auto"/>
                                            <w:right w:val="none" w:sz="0" w:space="0" w:color="auto"/>
                                          </w:divBdr>
                                          <w:divsChild>
                                            <w:div w:id="1111822516">
                                              <w:marLeft w:val="0"/>
                                              <w:marRight w:val="0"/>
                                              <w:marTop w:val="0"/>
                                              <w:marBottom w:val="0"/>
                                              <w:divBdr>
                                                <w:top w:val="none" w:sz="0" w:space="0" w:color="auto"/>
                                                <w:left w:val="none" w:sz="0" w:space="0" w:color="auto"/>
                                                <w:bottom w:val="none" w:sz="0" w:space="0" w:color="auto"/>
                                                <w:right w:val="none" w:sz="0" w:space="0" w:color="auto"/>
                                              </w:divBdr>
                                              <w:divsChild>
                                                <w:div w:id="1938323026">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647320608">
                                  <w:marLeft w:val="0"/>
                                  <w:marRight w:val="0"/>
                                  <w:marTop w:val="15"/>
                                  <w:marBottom w:val="15"/>
                                  <w:divBdr>
                                    <w:top w:val="none" w:sz="0" w:space="0" w:color="auto"/>
                                    <w:left w:val="none" w:sz="0" w:space="0" w:color="auto"/>
                                    <w:bottom w:val="none" w:sz="0" w:space="0" w:color="auto"/>
                                    <w:right w:val="none" w:sz="0" w:space="0" w:color="auto"/>
                                  </w:divBdr>
                                  <w:divsChild>
                                    <w:div w:id="1766073037">
                                      <w:marLeft w:val="660"/>
                                      <w:marRight w:val="0"/>
                                      <w:marTop w:val="0"/>
                                      <w:marBottom w:val="0"/>
                                      <w:divBdr>
                                        <w:top w:val="none" w:sz="0" w:space="0" w:color="auto"/>
                                        <w:left w:val="none" w:sz="0" w:space="0" w:color="auto"/>
                                        <w:bottom w:val="none" w:sz="0" w:space="0" w:color="auto"/>
                                        <w:right w:val="none" w:sz="0" w:space="0" w:color="auto"/>
                                      </w:divBdr>
                                      <w:divsChild>
                                        <w:div w:id="1066415961">
                                          <w:marLeft w:val="0"/>
                                          <w:marRight w:val="0"/>
                                          <w:marTop w:val="15"/>
                                          <w:marBottom w:val="15"/>
                                          <w:divBdr>
                                            <w:top w:val="none" w:sz="0" w:space="0" w:color="auto"/>
                                            <w:left w:val="none" w:sz="0" w:space="0" w:color="auto"/>
                                            <w:bottom w:val="none" w:sz="0" w:space="0" w:color="auto"/>
                                            <w:right w:val="none" w:sz="0" w:space="0" w:color="auto"/>
                                          </w:divBdr>
                                          <w:divsChild>
                                            <w:div w:id="1396932478">
                                              <w:marLeft w:val="0"/>
                                              <w:marRight w:val="0"/>
                                              <w:marTop w:val="0"/>
                                              <w:marBottom w:val="0"/>
                                              <w:divBdr>
                                                <w:top w:val="none" w:sz="0" w:space="0" w:color="auto"/>
                                                <w:left w:val="none" w:sz="0" w:space="0" w:color="auto"/>
                                                <w:bottom w:val="none" w:sz="0" w:space="0" w:color="auto"/>
                                                <w:right w:val="none" w:sz="0" w:space="0" w:color="auto"/>
                                              </w:divBdr>
                                              <w:divsChild>
                                                <w:div w:id="270749103">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816990621">
                                          <w:marLeft w:val="0"/>
                                          <w:marRight w:val="0"/>
                                          <w:marTop w:val="15"/>
                                          <w:marBottom w:val="15"/>
                                          <w:divBdr>
                                            <w:top w:val="none" w:sz="0" w:space="0" w:color="auto"/>
                                            <w:left w:val="none" w:sz="0" w:space="0" w:color="auto"/>
                                            <w:bottom w:val="none" w:sz="0" w:space="0" w:color="auto"/>
                                            <w:right w:val="none" w:sz="0" w:space="0" w:color="auto"/>
                                          </w:divBdr>
                                          <w:divsChild>
                                            <w:div w:id="1494294166">
                                              <w:marLeft w:val="0"/>
                                              <w:marRight w:val="0"/>
                                              <w:marTop w:val="0"/>
                                              <w:marBottom w:val="0"/>
                                              <w:divBdr>
                                                <w:top w:val="none" w:sz="0" w:space="0" w:color="auto"/>
                                                <w:left w:val="none" w:sz="0" w:space="0" w:color="auto"/>
                                                <w:bottom w:val="none" w:sz="0" w:space="0" w:color="auto"/>
                                                <w:right w:val="none" w:sz="0" w:space="0" w:color="auto"/>
                                              </w:divBdr>
                                              <w:divsChild>
                                                <w:div w:id="1890341529">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1576743687">
                                  <w:marLeft w:val="0"/>
                                  <w:marRight w:val="0"/>
                                  <w:marTop w:val="15"/>
                                  <w:marBottom w:val="15"/>
                                  <w:divBdr>
                                    <w:top w:val="none" w:sz="0" w:space="0" w:color="auto"/>
                                    <w:left w:val="none" w:sz="0" w:space="0" w:color="auto"/>
                                    <w:bottom w:val="none" w:sz="0" w:space="0" w:color="auto"/>
                                    <w:right w:val="none" w:sz="0" w:space="0" w:color="auto"/>
                                  </w:divBdr>
                                  <w:divsChild>
                                    <w:div w:id="671951717">
                                      <w:marLeft w:val="660"/>
                                      <w:marRight w:val="0"/>
                                      <w:marTop w:val="0"/>
                                      <w:marBottom w:val="0"/>
                                      <w:divBdr>
                                        <w:top w:val="none" w:sz="0" w:space="0" w:color="auto"/>
                                        <w:left w:val="none" w:sz="0" w:space="0" w:color="auto"/>
                                        <w:bottom w:val="none" w:sz="0" w:space="0" w:color="auto"/>
                                        <w:right w:val="none" w:sz="0" w:space="0" w:color="auto"/>
                                      </w:divBdr>
                                      <w:divsChild>
                                        <w:div w:id="116997397">
                                          <w:marLeft w:val="0"/>
                                          <w:marRight w:val="0"/>
                                          <w:marTop w:val="15"/>
                                          <w:marBottom w:val="15"/>
                                          <w:divBdr>
                                            <w:top w:val="none" w:sz="0" w:space="0" w:color="auto"/>
                                            <w:left w:val="none" w:sz="0" w:space="0" w:color="auto"/>
                                            <w:bottom w:val="none" w:sz="0" w:space="0" w:color="auto"/>
                                            <w:right w:val="none" w:sz="0" w:space="0" w:color="auto"/>
                                          </w:divBdr>
                                          <w:divsChild>
                                            <w:div w:id="165024192">
                                              <w:marLeft w:val="0"/>
                                              <w:marRight w:val="0"/>
                                              <w:marTop w:val="0"/>
                                              <w:marBottom w:val="0"/>
                                              <w:divBdr>
                                                <w:top w:val="none" w:sz="0" w:space="0" w:color="auto"/>
                                                <w:left w:val="none" w:sz="0" w:space="0" w:color="auto"/>
                                                <w:bottom w:val="none" w:sz="0" w:space="0" w:color="auto"/>
                                                <w:right w:val="none" w:sz="0" w:space="0" w:color="auto"/>
                                              </w:divBdr>
                                              <w:divsChild>
                                                <w:div w:id="1740902478">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844053953">
                                          <w:marLeft w:val="0"/>
                                          <w:marRight w:val="0"/>
                                          <w:marTop w:val="15"/>
                                          <w:marBottom w:val="15"/>
                                          <w:divBdr>
                                            <w:top w:val="none" w:sz="0" w:space="0" w:color="auto"/>
                                            <w:left w:val="none" w:sz="0" w:space="0" w:color="auto"/>
                                            <w:bottom w:val="none" w:sz="0" w:space="0" w:color="auto"/>
                                            <w:right w:val="none" w:sz="0" w:space="0" w:color="auto"/>
                                          </w:divBdr>
                                          <w:divsChild>
                                            <w:div w:id="920331164">
                                              <w:marLeft w:val="0"/>
                                              <w:marRight w:val="0"/>
                                              <w:marTop w:val="0"/>
                                              <w:marBottom w:val="0"/>
                                              <w:divBdr>
                                                <w:top w:val="none" w:sz="0" w:space="0" w:color="auto"/>
                                                <w:left w:val="none" w:sz="0" w:space="0" w:color="auto"/>
                                                <w:bottom w:val="none" w:sz="0" w:space="0" w:color="auto"/>
                                                <w:right w:val="none" w:sz="0" w:space="0" w:color="auto"/>
                                              </w:divBdr>
                                              <w:divsChild>
                                                <w:div w:id="1484808954">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1145925880">
                                  <w:marLeft w:val="0"/>
                                  <w:marRight w:val="0"/>
                                  <w:marTop w:val="15"/>
                                  <w:marBottom w:val="15"/>
                                  <w:divBdr>
                                    <w:top w:val="none" w:sz="0" w:space="0" w:color="auto"/>
                                    <w:left w:val="none" w:sz="0" w:space="0" w:color="auto"/>
                                    <w:bottom w:val="none" w:sz="0" w:space="0" w:color="auto"/>
                                    <w:right w:val="none" w:sz="0" w:space="0" w:color="auto"/>
                                  </w:divBdr>
                                  <w:divsChild>
                                    <w:div w:id="1949001443">
                                      <w:marLeft w:val="660"/>
                                      <w:marRight w:val="0"/>
                                      <w:marTop w:val="0"/>
                                      <w:marBottom w:val="0"/>
                                      <w:divBdr>
                                        <w:top w:val="none" w:sz="0" w:space="0" w:color="auto"/>
                                        <w:left w:val="none" w:sz="0" w:space="0" w:color="auto"/>
                                        <w:bottom w:val="none" w:sz="0" w:space="0" w:color="auto"/>
                                        <w:right w:val="none" w:sz="0" w:space="0" w:color="auto"/>
                                      </w:divBdr>
                                      <w:divsChild>
                                        <w:div w:id="1553687909">
                                          <w:marLeft w:val="0"/>
                                          <w:marRight w:val="0"/>
                                          <w:marTop w:val="15"/>
                                          <w:marBottom w:val="15"/>
                                          <w:divBdr>
                                            <w:top w:val="none" w:sz="0" w:space="0" w:color="auto"/>
                                            <w:left w:val="none" w:sz="0" w:space="0" w:color="auto"/>
                                            <w:bottom w:val="none" w:sz="0" w:space="0" w:color="auto"/>
                                            <w:right w:val="none" w:sz="0" w:space="0" w:color="auto"/>
                                          </w:divBdr>
                                          <w:divsChild>
                                            <w:div w:id="1737699681">
                                              <w:marLeft w:val="0"/>
                                              <w:marRight w:val="0"/>
                                              <w:marTop w:val="0"/>
                                              <w:marBottom w:val="0"/>
                                              <w:divBdr>
                                                <w:top w:val="none" w:sz="0" w:space="0" w:color="auto"/>
                                                <w:left w:val="none" w:sz="0" w:space="0" w:color="auto"/>
                                                <w:bottom w:val="none" w:sz="0" w:space="0" w:color="auto"/>
                                                <w:right w:val="none" w:sz="0" w:space="0" w:color="auto"/>
                                              </w:divBdr>
                                              <w:divsChild>
                                                <w:div w:id="448403343">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207684925">
                                          <w:marLeft w:val="0"/>
                                          <w:marRight w:val="0"/>
                                          <w:marTop w:val="15"/>
                                          <w:marBottom w:val="15"/>
                                          <w:divBdr>
                                            <w:top w:val="none" w:sz="0" w:space="0" w:color="auto"/>
                                            <w:left w:val="none" w:sz="0" w:space="0" w:color="auto"/>
                                            <w:bottom w:val="none" w:sz="0" w:space="0" w:color="auto"/>
                                            <w:right w:val="none" w:sz="0" w:space="0" w:color="auto"/>
                                          </w:divBdr>
                                          <w:divsChild>
                                            <w:div w:id="63458727">
                                              <w:marLeft w:val="0"/>
                                              <w:marRight w:val="0"/>
                                              <w:marTop w:val="0"/>
                                              <w:marBottom w:val="0"/>
                                              <w:divBdr>
                                                <w:top w:val="none" w:sz="0" w:space="0" w:color="auto"/>
                                                <w:left w:val="none" w:sz="0" w:space="0" w:color="auto"/>
                                                <w:bottom w:val="none" w:sz="0" w:space="0" w:color="auto"/>
                                                <w:right w:val="none" w:sz="0" w:space="0" w:color="auto"/>
                                              </w:divBdr>
                                              <w:divsChild>
                                                <w:div w:id="120267882">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1650209289">
                                  <w:marLeft w:val="0"/>
                                  <w:marRight w:val="0"/>
                                  <w:marTop w:val="15"/>
                                  <w:marBottom w:val="15"/>
                                  <w:divBdr>
                                    <w:top w:val="none" w:sz="0" w:space="0" w:color="auto"/>
                                    <w:left w:val="none" w:sz="0" w:space="0" w:color="auto"/>
                                    <w:bottom w:val="none" w:sz="0" w:space="0" w:color="auto"/>
                                    <w:right w:val="none" w:sz="0" w:space="0" w:color="auto"/>
                                  </w:divBdr>
                                  <w:divsChild>
                                    <w:div w:id="14036587">
                                      <w:marLeft w:val="660"/>
                                      <w:marRight w:val="0"/>
                                      <w:marTop w:val="0"/>
                                      <w:marBottom w:val="0"/>
                                      <w:divBdr>
                                        <w:top w:val="none" w:sz="0" w:space="0" w:color="auto"/>
                                        <w:left w:val="none" w:sz="0" w:space="0" w:color="auto"/>
                                        <w:bottom w:val="none" w:sz="0" w:space="0" w:color="auto"/>
                                        <w:right w:val="none" w:sz="0" w:space="0" w:color="auto"/>
                                      </w:divBdr>
                                      <w:divsChild>
                                        <w:div w:id="1025252907">
                                          <w:marLeft w:val="0"/>
                                          <w:marRight w:val="0"/>
                                          <w:marTop w:val="15"/>
                                          <w:marBottom w:val="15"/>
                                          <w:divBdr>
                                            <w:top w:val="none" w:sz="0" w:space="0" w:color="auto"/>
                                            <w:left w:val="none" w:sz="0" w:space="0" w:color="auto"/>
                                            <w:bottom w:val="none" w:sz="0" w:space="0" w:color="auto"/>
                                            <w:right w:val="none" w:sz="0" w:space="0" w:color="auto"/>
                                          </w:divBdr>
                                          <w:divsChild>
                                            <w:div w:id="1608268759">
                                              <w:marLeft w:val="0"/>
                                              <w:marRight w:val="0"/>
                                              <w:marTop w:val="0"/>
                                              <w:marBottom w:val="0"/>
                                              <w:divBdr>
                                                <w:top w:val="none" w:sz="0" w:space="0" w:color="auto"/>
                                                <w:left w:val="none" w:sz="0" w:space="0" w:color="auto"/>
                                                <w:bottom w:val="none" w:sz="0" w:space="0" w:color="auto"/>
                                                <w:right w:val="none" w:sz="0" w:space="0" w:color="auto"/>
                                              </w:divBdr>
                                              <w:divsChild>
                                                <w:div w:id="335809432">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2016106802">
                                          <w:marLeft w:val="0"/>
                                          <w:marRight w:val="0"/>
                                          <w:marTop w:val="15"/>
                                          <w:marBottom w:val="15"/>
                                          <w:divBdr>
                                            <w:top w:val="none" w:sz="0" w:space="0" w:color="auto"/>
                                            <w:left w:val="none" w:sz="0" w:space="0" w:color="auto"/>
                                            <w:bottom w:val="none" w:sz="0" w:space="0" w:color="auto"/>
                                            <w:right w:val="none" w:sz="0" w:space="0" w:color="auto"/>
                                          </w:divBdr>
                                          <w:divsChild>
                                            <w:div w:id="867568504">
                                              <w:marLeft w:val="0"/>
                                              <w:marRight w:val="0"/>
                                              <w:marTop w:val="0"/>
                                              <w:marBottom w:val="0"/>
                                              <w:divBdr>
                                                <w:top w:val="none" w:sz="0" w:space="0" w:color="auto"/>
                                                <w:left w:val="none" w:sz="0" w:space="0" w:color="auto"/>
                                                <w:bottom w:val="none" w:sz="0" w:space="0" w:color="auto"/>
                                                <w:right w:val="none" w:sz="0" w:space="0" w:color="auto"/>
                                              </w:divBdr>
                                              <w:divsChild>
                                                <w:div w:id="1554851507">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617109719">
                                  <w:marLeft w:val="0"/>
                                  <w:marRight w:val="0"/>
                                  <w:marTop w:val="15"/>
                                  <w:marBottom w:val="15"/>
                                  <w:divBdr>
                                    <w:top w:val="none" w:sz="0" w:space="0" w:color="auto"/>
                                    <w:left w:val="none" w:sz="0" w:space="0" w:color="auto"/>
                                    <w:bottom w:val="none" w:sz="0" w:space="0" w:color="auto"/>
                                    <w:right w:val="none" w:sz="0" w:space="0" w:color="auto"/>
                                  </w:divBdr>
                                  <w:divsChild>
                                    <w:div w:id="550849689">
                                      <w:marLeft w:val="660"/>
                                      <w:marRight w:val="0"/>
                                      <w:marTop w:val="0"/>
                                      <w:marBottom w:val="0"/>
                                      <w:divBdr>
                                        <w:top w:val="none" w:sz="0" w:space="0" w:color="auto"/>
                                        <w:left w:val="none" w:sz="0" w:space="0" w:color="auto"/>
                                        <w:bottom w:val="none" w:sz="0" w:space="0" w:color="auto"/>
                                        <w:right w:val="none" w:sz="0" w:space="0" w:color="auto"/>
                                      </w:divBdr>
                                      <w:divsChild>
                                        <w:div w:id="1349211664">
                                          <w:marLeft w:val="0"/>
                                          <w:marRight w:val="0"/>
                                          <w:marTop w:val="15"/>
                                          <w:marBottom w:val="15"/>
                                          <w:divBdr>
                                            <w:top w:val="none" w:sz="0" w:space="0" w:color="auto"/>
                                            <w:left w:val="none" w:sz="0" w:space="0" w:color="auto"/>
                                            <w:bottom w:val="none" w:sz="0" w:space="0" w:color="auto"/>
                                            <w:right w:val="none" w:sz="0" w:space="0" w:color="auto"/>
                                          </w:divBdr>
                                          <w:divsChild>
                                            <w:div w:id="800882482">
                                              <w:marLeft w:val="0"/>
                                              <w:marRight w:val="0"/>
                                              <w:marTop w:val="0"/>
                                              <w:marBottom w:val="0"/>
                                              <w:divBdr>
                                                <w:top w:val="none" w:sz="0" w:space="0" w:color="auto"/>
                                                <w:left w:val="none" w:sz="0" w:space="0" w:color="auto"/>
                                                <w:bottom w:val="none" w:sz="0" w:space="0" w:color="auto"/>
                                                <w:right w:val="none" w:sz="0" w:space="0" w:color="auto"/>
                                              </w:divBdr>
                                              <w:divsChild>
                                                <w:div w:id="147094141">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2141607552">
                                          <w:marLeft w:val="0"/>
                                          <w:marRight w:val="0"/>
                                          <w:marTop w:val="15"/>
                                          <w:marBottom w:val="15"/>
                                          <w:divBdr>
                                            <w:top w:val="none" w:sz="0" w:space="0" w:color="auto"/>
                                            <w:left w:val="none" w:sz="0" w:space="0" w:color="auto"/>
                                            <w:bottom w:val="none" w:sz="0" w:space="0" w:color="auto"/>
                                            <w:right w:val="none" w:sz="0" w:space="0" w:color="auto"/>
                                          </w:divBdr>
                                          <w:divsChild>
                                            <w:div w:id="928079655">
                                              <w:marLeft w:val="0"/>
                                              <w:marRight w:val="0"/>
                                              <w:marTop w:val="0"/>
                                              <w:marBottom w:val="0"/>
                                              <w:divBdr>
                                                <w:top w:val="none" w:sz="0" w:space="0" w:color="auto"/>
                                                <w:left w:val="none" w:sz="0" w:space="0" w:color="auto"/>
                                                <w:bottom w:val="none" w:sz="0" w:space="0" w:color="auto"/>
                                                <w:right w:val="none" w:sz="0" w:space="0" w:color="auto"/>
                                              </w:divBdr>
                                              <w:divsChild>
                                                <w:div w:id="1282878218">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836580939">
                                  <w:marLeft w:val="0"/>
                                  <w:marRight w:val="0"/>
                                  <w:marTop w:val="15"/>
                                  <w:marBottom w:val="15"/>
                                  <w:divBdr>
                                    <w:top w:val="none" w:sz="0" w:space="0" w:color="auto"/>
                                    <w:left w:val="none" w:sz="0" w:space="0" w:color="auto"/>
                                    <w:bottom w:val="none" w:sz="0" w:space="0" w:color="auto"/>
                                    <w:right w:val="none" w:sz="0" w:space="0" w:color="auto"/>
                                  </w:divBdr>
                                  <w:divsChild>
                                    <w:div w:id="388845371">
                                      <w:marLeft w:val="660"/>
                                      <w:marRight w:val="0"/>
                                      <w:marTop w:val="0"/>
                                      <w:marBottom w:val="0"/>
                                      <w:divBdr>
                                        <w:top w:val="none" w:sz="0" w:space="0" w:color="auto"/>
                                        <w:left w:val="none" w:sz="0" w:space="0" w:color="auto"/>
                                        <w:bottom w:val="none" w:sz="0" w:space="0" w:color="auto"/>
                                        <w:right w:val="none" w:sz="0" w:space="0" w:color="auto"/>
                                      </w:divBdr>
                                      <w:divsChild>
                                        <w:div w:id="1023440112">
                                          <w:marLeft w:val="0"/>
                                          <w:marRight w:val="0"/>
                                          <w:marTop w:val="15"/>
                                          <w:marBottom w:val="15"/>
                                          <w:divBdr>
                                            <w:top w:val="none" w:sz="0" w:space="0" w:color="auto"/>
                                            <w:left w:val="none" w:sz="0" w:space="0" w:color="auto"/>
                                            <w:bottom w:val="none" w:sz="0" w:space="0" w:color="auto"/>
                                            <w:right w:val="none" w:sz="0" w:space="0" w:color="auto"/>
                                          </w:divBdr>
                                          <w:divsChild>
                                            <w:div w:id="2108841919">
                                              <w:marLeft w:val="0"/>
                                              <w:marRight w:val="0"/>
                                              <w:marTop w:val="0"/>
                                              <w:marBottom w:val="0"/>
                                              <w:divBdr>
                                                <w:top w:val="none" w:sz="0" w:space="0" w:color="auto"/>
                                                <w:left w:val="none" w:sz="0" w:space="0" w:color="auto"/>
                                                <w:bottom w:val="none" w:sz="0" w:space="0" w:color="auto"/>
                                                <w:right w:val="none" w:sz="0" w:space="0" w:color="auto"/>
                                              </w:divBdr>
                                              <w:divsChild>
                                                <w:div w:id="1463235177">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169489954">
                                          <w:marLeft w:val="0"/>
                                          <w:marRight w:val="0"/>
                                          <w:marTop w:val="15"/>
                                          <w:marBottom w:val="15"/>
                                          <w:divBdr>
                                            <w:top w:val="none" w:sz="0" w:space="0" w:color="auto"/>
                                            <w:left w:val="none" w:sz="0" w:space="0" w:color="auto"/>
                                            <w:bottom w:val="none" w:sz="0" w:space="0" w:color="auto"/>
                                            <w:right w:val="none" w:sz="0" w:space="0" w:color="auto"/>
                                          </w:divBdr>
                                          <w:divsChild>
                                            <w:div w:id="1268929921">
                                              <w:marLeft w:val="0"/>
                                              <w:marRight w:val="0"/>
                                              <w:marTop w:val="0"/>
                                              <w:marBottom w:val="0"/>
                                              <w:divBdr>
                                                <w:top w:val="none" w:sz="0" w:space="0" w:color="auto"/>
                                                <w:left w:val="none" w:sz="0" w:space="0" w:color="auto"/>
                                                <w:bottom w:val="none" w:sz="0" w:space="0" w:color="auto"/>
                                                <w:right w:val="none" w:sz="0" w:space="0" w:color="auto"/>
                                              </w:divBdr>
                                              <w:divsChild>
                                                <w:div w:id="1054692153">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7359253">
      <w:bodyDiv w:val="1"/>
      <w:marLeft w:val="0"/>
      <w:marRight w:val="0"/>
      <w:marTop w:val="0"/>
      <w:marBottom w:val="0"/>
      <w:divBdr>
        <w:top w:val="none" w:sz="0" w:space="0" w:color="auto"/>
        <w:left w:val="none" w:sz="0" w:space="0" w:color="auto"/>
        <w:bottom w:val="none" w:sz="0" w:space="0" w:color="auto"/>
        <w:right w:val="none" w:sz="0" w:space="0" w:color="auto"/>
      </w:divBdr>
    </w:div>
    <w:div w:id="252864550">
      <w:bodyDiv w:val="1"/>
      <w:marLeft w:val="0"/>
      <w:marRight w:val="0"/>
      <w:marTop w:val="0"/>
      <w:marBottom w:val="0"/>
      <w:divBdr>
        <w:top w:val="none" w:sz="0" w:space="0" w:color="auto"/>
        <w:left w:val="none" w:sz="0" w:space="0" w:color="auto"/>
        <w:bottom w:val="none" w:sz="0" w:space="0" w:color="auto"/>
        <w:right w:val="none" w:sz="0" w:space="0" w:color="auto"/>
      </w:divBdr>
      <w:divsChild>
        <w:div w:id="1826125109">
          <w:marLeft w:val="660"/>
          <w:marRight w:val="0"/>
          <w:marTop w:val="0"/>
          <w:marBottom w:val="0"/>
          <w:divBdr>
            <w:top w:val="none" w:sz="0" w:space="0" w:color="auto"/>
            <w:left w:val="none" w:sz="0" w:space="0" w:color="auto"/>
            <w:bottom w:val="none" w:sz="0" w:space="0" w:color="auto"/>
            <w:right w:val="none" w:sz="0" w:space="0" w:color="auto"/>
          </w:divBdr>
          <w:divsChild>
            <w:div w:id="1874224171">
              <w:marLeft w:val="0"/>
              <w:marRight w:val="0"/>
              <w:marTop w:val="15"/>
              <w:marBottom w:val="15"/>
              <w:divBdr>
                <w:top w:val="none" w:sz="0" w:space="0" w:color="auto"/>
                <w:left w:val="none" w:sz="0" w:space="0" w:color="auto"/>
                <w:bottom w:val="none" w:sz="0" w:space="0" w:color="auto"/>
                <w:right w:val="none" w:sz="0" w:space="0" w:color="auto"/>
              </w:divBdr>
              <w:divsChild>
                <w:div w:id="2116511327">
                  <w:marLeft w:val="660"/>
                  <w:marRight w:val="0"/>
                  <w:marTop w:val="0"/>
                  <w:marBottom w:val="0"/>
                  <w:divBdr>
                    <w:top w:val="none" w:sz="0" w:space="0" w:color="auto"/>
                    <w:left w:val="none" w:sz="0" w:space="0" w:color="auto"/>
                    <w:bottom w:val="none" w:sz="0" w:space="0" w:color="auto"/>
                    <w:right w:val="none" w:sz="0" w:space="0" w:color="auto"/>
                  </w:divBdr>
                  <w:divsChild>
                    <w:div w:id="102918101">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 w:id="333607644">
      <w:bodyDiv w:val="1"/>
      <w:marLeft w:val="0"/>
      <w:marRight w:val="0"/>
      <w:marTop w:val="0"/>
      <w:marBottom w:val="0"/>
      <w:divBdr>
        <w:top w:val="none" w:sz="0" w:space="0" w:color="auto"/>
        <w:left w:val="none" w:sz="0" w:space="0" w:color="auto"/>
        <w:bottom w:val="none" w:sz="0" w:space="0" w:color="auto"/>
        <w:right w:val="none" w:sz="0" w:space="0" w:color="auto"/>
      </w:divBdr>
    </w:div>
    <w:div w:id="453865669">
      <w:bodyDiv w:val="1"/>
      <w:marLeft w:val="0"/>
      <w:marRight w:val="0"/>
      <w:marTop w:val="0"/>
      <w:marBottom w:val="0"/>
      <w:divBdr>
        <w:top w:val="none" w:sz="0" w:space="0" w:color="auto"/>
        <w:left w:val="none" w:sz="0" w:space="0" w:color="auto"/>
        <w:bottom w:val="none" w:sz="0" w:space="0" w:color="auto"/>
        <w:right w:val="none" w:sz="0" w:space="0" w:color="auto"/>
      </w:divBdr>
    </w:div>
    <w:div w:id="506794867">
      <w:bodyDiv w:val="1"/>
      <w:marLeft w:val="0"/>
      <w:marRight w:val="0"/>
      <w:marTop w:val="0"/>
      <w:marBottom w:val="0"/>
      <w:divBdr>
        <w:top w:val="none" w:sz="0" w:space="0" w:color="auto"/>
        <w:left w:val="none" w:sz="0" w:space="0" w:color="auto"/>
        <w:bottom w:val="none" w:sz="0" w:space="0" w:color="auto"/>
        <w:right w:val="none" w:sz="0" w:space="0" w:color="auto"/>
      </w:divBdr>
    </w:div>
    <w:div w:id="515462821">
      <w:bodyDiv w:val="1"/>
      <w:marLeft w:val="0"/>
      <w:marRight w:val="0"/>
      <w:marTop w:val="0"/>
      <w:marBottom w:val="0"/>
      <w:divBdr>
        <w:top w:val="none" w:sz="0" w:space="0" w:color="auto"/>
        <w:left w:val="none" w:sz="0" w:space="0" w:color="auto"/>
        <w:bottom w:val="none" w:sz="0" w:space="0" w:color="auto"/>
        <w:right w:val="none" w:sz="0" w:space="0" w:color="auto"/>
      </w:divBdr>
    </w:div>
    <w:div w:id="548416123">
      <w:bodyDiv w:val="1"/>
      <w:marLeft w:val="0"/>
      <w:marRight w:val="0"/>
      <w:marTop w:val="0"/>
      <w:marBottom w:val="0"/>
      <w:divBdr>
        <w:top w:val="none" w:sz="0" w:space="0" w:color="auto"/>
        <w:left w:val="none" w:sz="0" w:space="0" w:color="auto"/>
        <w:bottom w:val="none" w:sz="0" w:space="0" w:color="auto"/>
        <w:right w:val="none" w:sz="0" w:space="0" w:color="auto"/>
      </w:divBdr>
    </w:div>
    <w:div w:id="605385175">
      <w:bodyDiv w:val="1"/>
      <w:marLeft w:val="0"/>
      <w:marRight w:val="0"/>
      <w:marTop w:val="0"/>
      <w:marBottom w:val="0"/>
      <w:divBdr>
        <w:top w:val="none" w:sz="0" w:space="0" w:color="auto"/>
        <w:left w:val="none" w:sz="0" w:space="0" w:color="auto"/>
        <w:bottom w:val="none" w:sz="0" w:space="0" w:color="auto"/>
        <w:right w:val="none" w:sz="0" w:space="0" w:color="auto"/>
      </w:divBdr>
    </w:div>
    <w:div w:id="643047343">
      <w:bodyDiv w:val="1"/>
      <w:marLeft w:val="0"/>
      <w:marRight w:val="0"/>
      <w:marTop w:val="0"/>
      <w:marBottom w:val="0"/>
      <w:divBdr>
        <w:top w:val="none" w:sz="0" w:space="0" w:color="auto"/>
        <w:left w:val="none" w:sz="0" w:space="0" w:color="auto"/>
        <w:bottom w:val="none" w:sz="0" w:space="0" w:color="auto"/>
        <w:right w:val="none" w:sz="0" w:space="0" w:color="auto"/>
      </w:divBdr>
    </w:div>
    <w:div w:id="863399902">
      <w:bodyDiv w:val="1"/>
      <w:marLeft w:val="0"/>
      <w:marRight w:val="0"/>
      <w:marTop w:val="0"/>
      <w:marBottom w:val="0"/>
      <w:divBdr>
        <w:top w:val="none" w:sz="0" w:space="0" w:color="auto"/>
        <w:left w:val="none" w:sz="0" w:space="0" w:color="auto"/>
        <w:bottom w:val="none" w:sz="0" w:space="0" w:color="auto"/>
        <w:right w:val="none" w:sz="0" w:space="0" w:color="auto"/>
      </w:divBdr>
    </w:div>
    <w:div w:id="895972970">
      <w:bodyDiv w:val="1"/>
      <w:marLeft w:val="0"/>
      <w:marRight w:val="0"/>
      <w:marTop w:val="0"/>
      <w:marBottom w:val="0"/>
      <w:divBdr>
        <w:top w:val="none" w:sz="0" w:space="0" w:color="auto"/>
        <w:left w:val="none" w:sz="0" w:space="0" w:color="auto"/>
        <w:bottom w:val="none" w:sz="0" w:space="0" w:color="auto"/>
        <w:right w:val="none" w:sz="0" w:space="0" w:color="auto"/>
      </w:divBdr>
    </w:div>
    <w:div w:id="983655984">
      <w:bodyDiv w:val="1"/>
      <w:marLeft w:val="0"/>
      <w:marRight w:val="0"/>
      <w:marTop w:val="0"/>
      <w:marBottom w:val="0"/>
      <w:divBdr>
        <w:top w:val="none" w:sz="0" w:space="0" w:color="auto"/>
        <w:left w:val="none" w:sz="0" w:space="0" w:color="auto"/>
        <w:bottom w:val="none" w:sz="0" w:space="0" w:color="auto"/>
        <w:right w:val="none" w:sz="0" w:space="0" w:color="auto"/>
      </w:divBdr>
      <w:divsChild>
        <w:div w:id="510098724">
          <w:marLeft w:val="0"/>
          <w:marRight w:val="0"/>
          <w:marTop w:val="15"/>
          <w:marBottom w:val="15"/>
          <w:divBdr>
            <w:top w:val="none" w:sz="0" w:space="0" w:color="auto"/>
            <w:left w:val="none" w:sz="0" w:space="0" w:color="auto"/>
            <w:bottom w:val="none" w:sz="0" w:space="0" w:color="auto"/>
            <w:right w:val="none" w:sz="0" w:space="0" w:color="auto"/>
          </w:divBdr>
          <w:divsChild>
            <w:div w:id="1393965734">
              <w:marLeft w:val="0"/>
              <w:marRight w:val="0"/>
              <w:marTop w:val="0"/>
              <w:marBottom w:val="0"/>
              <w:divBdr>
                <w:top w:val="none" w:sz="0" w:space="0" w:color="auto"/>
                <w:left w:val="none" w:sz="0" w:space="0" w:color="auto"/>
                <w:bottom w:val="none" w:sz="0" w:space="0" w:color="auto"/>
                <w:right w:val="none" w:sz="0" w:space="0" w:color="auto"/>
              </w:divBdr>
            </w:div>
          </w:divsChild>
        </w:div>
        <w:div w:id="982854944">
          <w:marLeft w:val="0"/>
          <w:marRight w:val="0"/>
          <w:marTop w:val="15"/>
          <w:marBottom w:val="15"/>
          <w:divBdr>
            <w:top w:val="none" w:sz="0" w:space="0" w:color="auto"/>
            <w:left w:val="none" w:sz="0" w:space="0" w:color="auto"/>
            <w:bottom w:val="none" w:sz="0" w:space="0" w:color="auto"/>
            <w:right w:val="none" w:sz="0" w:space="0" w:color="auto"/>
          </w:divBdr>
          <w:divsChild>
            <w:div w:id="848175475">
              <w:marLeft w:val="660"/>
              <w:marRight w:val="0"/>
              <w:marTop w:val="0"/>
              <w:marBottom w:val="0"/>
              <w:divBdr>
                <w:top w:val="none" w:sz="0" w:space="0" w:color="auto"/>
                <w:left w:val="none" w:sz="0" w:space="0" w:color="auto"/>
                <w:bottom w:val="none" w:sz="0" w:space="0" w:color="auto"/>
                <w:right w:val="none" w:sz="0" w:space="0" w:color="auto"/>
              </w:divBdr>
              <w:divsChild>
                <w:div w:id="193230144">
                  <w:marLeft w:val="0"/>
                  <w:marRight w:val="0"/>
                  <w:marTop w:val="15"/>
                  <w:marBottom w:val="15"/>
                  <w:divBdr>
                    <w:top w:val="none" w:sz="0" w:space="0" w:color="auto"/>
                    <w:left w:val="none" w:sz="0" w:space="0" w:color="auto"/>
                    <w:bottom w:val="none" w:sz="0" w:space="0" w:color="auto"/>
                    <w:right w:val="none" w:sz="0" w:space="0" w:color="auto"/>
                  </w:divBdr>
                  <w:divsChild>
                    <w:div w:id="1353189971">
                      <w:marLeft w:val="660"/>
                      <w:marRight w:val="0"/>
                      <w:marTop w:val="0"/>
                      <w:marBottom w:val="0"/>
                      <w:divBdr>
                        <w:top w:val="none" w:sz="0" w:space="0" w:color="auto"/>
                        <w:left w:val="none" w:sz="0" w:space="0" w:color="auto"/>
                        <w:bottom w:val="none" w:sz="0" w:space="0" w:color="auto"/>
                        <w:right w:val="none" w:sz="0" w:space="0" w:color="auto"/>
                      </w:divBdr>
                      <w:divsChild>
                        <w:div w:id="1809083220">
                          <w:marLeft w:val="0"/>
                          <w:marRight w:val="0"/>
                          <w:marTop w:val="15"/>
                          <w:marBottom w:val="15"/>
                          <w:divBdr>
                            <w:top w:val="none" w:sz="0" w:space="0" w:color="auto"/>
                            <w:left w:val="none" w:sz="0" w:space="0" w:color="auto"/>
                            <w:bottom w:val="none" w:sz="0" w:space="0" w:color="auto"/>
                            <w:right w:val="none" w:sz="0" w:space="0" w:color="auto"/>
                          </w:divBdr>
                          <w:divsChild>
                            <w:div w:id="1419250858">
                              <w:marLeft w:val="0"/>
                              <w:marRight w:val="0"/>
                              <w:marTop w:val="0"/>
                              <w:marBottom w:val="0"/>
                              <w:divBdr>
                                <w:top w:val="none" w:sz="0" w:space="0" w:color="auto"/>
                                <w:left w:val="none" w:sz="0" w:space="0" w:color="auto"/>
                                <w:bottom w:val="none" w:sz="0" w:space="0" w:color="auto"/>
                                <w:right w:val="none" w:sz="0" w:space="0" w:color="auto"/>
                              </w:divBdr>
                              <w:divsChild>
                                <w:div w:id="2117098448">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307589017">
                          <w:marLeft w:val="0"/>
                          <w:marRight w:val="0"/>
                          <w:marTop w:val="15"/>
                          <w:marBottom w:val="15"/>
                          <w:divBdr>
                            <w:top w:val="none" w:sz="0" w:space="0" w:color="auto"/>
                            <w:left w:val="none" w:sz="0" w:space="0" w:color="auto"/>
                            <w:bottom w:val="none" w:sz="0" w:space="0" w:color="auto"/>
                            <w:right w:val="none" w:sz="0" w:space="0" w:color="auto"/>
                          </w:divBdr>
                          <w:divsChild>
                            <w:div w:id="1259561339">
                              <w:marLeft w:val="0"/>
                              <w:marRight w:val="0"/>
                              <w:marTop w:val="0"/>
                              <w:marBottom w:val="0"/>
                              <w:divBdr>
                                <w:top w:val="none" w:sz="0" w:space="0" w:color="auto"/>
                                <w:left w:val="none" w:sz="0" w:space="0" w:color="auto"/>
                                <w:bottom w:val="none" w:sz="0" w:space="0" w:color="auto"/>
                                <w:right w:val="none" w:sz="0" w:space="0" w:color="auto"/>
                              </w:divBdr>
                              <w:divsChild>
                                <w:div w:id="609699303">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833451974">
                          <w:marLeft w:val="0"/>
                          <w:marRight w:val="0"/>
                          <w:marTop w:val="15"/>
                          <w:marBottom w:val="15"/>
                          <w:divBdr>
                            <w:top w:val="none" w:sz="0" w:space="0" w:color="auto"/>
                            <w:left w:val="none" w:sz="0" w:space="0" w:color="auto"/>
                            <w:bottom w:val="none" w:sz="0" w:space="0" w:color="auto"/>
                            <w:right w:val="none" w:sz="0" w:space="0" w:color="auto"/>
                          </w:divBdr>
                          <w:divsChild>
                            <w:div w:id="1254439256">
                              <w:marLeft w:val="0"/>
                              <w:marRight w:val="0"/>
                              <w:marTop w:val="0"/>
                              <w:marBottom w:val="0"/>
                              <w:divBdr>
                                <w:top w:val="none" w:sz="0" w:space="0" w:color="auto"/>
                                <w:left w:val="none" w:sz="0" w:space="0" w:color="auto"/>
                                <w:bottom w:val="none" w:sz="0" w:space="0" w:color="auto"/>
                                <w:right w:val="none" w:sz="0" w:space="0" w:color="auto"/>
                              </w:divBdr>
                              <w:divsChild>
                                <w:div w:id="819542309">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1942105532">
                          <w:marLeft w:val="0"/>
                          <w:marRight w:val="0"/>
                          <w:marTop w:val="15"/>
                          <w:marBottom w:val="15"/>
                          <w:divBdr>
                            <w:top w:val="none" w:sz="0" w:space="0" w:color="auto"/>
                            <w:left w:val="none" w:sz="0" w:space="0" w:color="auto"/>
                            <w:bottom w:val="none" w:sz="0" w:space="0" w:color="auto"/>
                            <w:right w:val="none" w:sz="0" w:space="0" w:color="auto"/>
                          </w:divBdr>
                          <w:divsChild>
                            <w:div w:id="1548645133">
                              <w:marLeft w:val="0"/>
                              <w:marRight w:val="0"/>
                              <w:marTop w:val="0"/>
                              <w:marBottom w:val="0"/>
                              <w:divBdr>
                                <w:top w:val="none" w:sz="0" w:space="0" w:color="auto"/>
                                <w:left w:val="none" w:sz="0" w:space="0" w:color="auto"/>
                                <w:bottom w:val="none" w:sz="0" w:space="0" w:color="auto"/>
                                <w:right w:val="none" w:sz="0" w:space="0" w:color="auto"/>
                              </w:divBdr>
                              <w:divsChild>
                                <w:div w:id="1868761448">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7224615">
                          <w:marLeft w:val="0"/>
                          <w:marRight w:val="0"/>
                          <w:marTop w:val="15"/>
                          <w:marBottom w:val="15"/>
                          <w:divBdr>
                            <w:top w:val="none" w:sz="0" w:space="0" w:color="auto"/>
                            <w:left w:val="none" w:sz="0" w:space="0" w:color="auto"/>
                            <w:bottom w:val="none" w:sz="0" w:space="0" w:color="auto"/>
                            <w:right w:val="none" w:sz="0" w:space="0" w:color="auto"/>
                          </w:divBdr>
                          <w:divsChild>
                            <w:div w:id="1293364330">
                              <w:marLeft w:val="0"/>
                              <w:marRight w:val="0"/>
                              <w:marTop w:val="0"/>
                              <w:marBottom w:val="0"/>
                              <w:divBdr>
                                <w:top w:val="none" w:sz="0" w:space="0" w:color="auto"/>
                                <w:left w:val="none" w:sz="0" w:space="0" w:color="auto"/>
                                <w:bottom w:val="none" w:sz="0" w:space="0" w:color="auto"/>
                                <w:right w:val="none" w:sz="0" w:space="0" w:color="auto"/>
                              </w:divBdr>
                              <w:divsChild>
                                <w:div w:id="346102264">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229586147">
                          <w:marLeft w:val="0"/>
                          <w:marRight w:val="0"/>
                          <w:marTop w:val="15"/>
                          <w:marBottom w:val="15"/>
                          <w:divBdr>
                            <w:top w:val="none" w:sz="0" w:space="0" w:color="auto"/>
                            <w:left w:val="none" w:sz="0" w:space="0" w:color="auto"/>
                            <w:bottom w:val="none" w:sz="0" w:space="0" w:color="auto"/>
                            <w:right w:val="none" w:sz="0" w:space="0" w:color="auto"/>
                          </w:divBdr>
                        </w:div>
                        <w:div w:id="1192692737">
                          <w:marLeft w:val="0"/>
                          <w:marRight w:val="0"/>
                          <w:marTop w:val="15"/>
                          <w:marBottom w:val="15"/>
                          <w:divBdr>
                            <w:top w:val="none" w:sz="0" w:space="0" w:color="auto"/>
                            <w:left w:val="none" w:sz="0" w:space="0" w:color="auto"/>
                            <w:bottom w:val="none" w:sz="0" w:space="0" w:color="auto"/>
                            <w:right w:val="none" w:sz="0" w:space="0" w:color="auto"/>
                          </w:divBdr>
                          <w:divsChild>
                            <w:div w:id="5181403">
                              <w:marLeft w:val="0"/>
                              <w:marRight w:val="0"/>
                              <w:marTop w:val="0"/>
                              <w:marBottom w:val="0"/>
                              <w:divBdr>
                                <w:top w:val="none" w:sz="0" w:space="0" w:color="auto"/>
                                <w:left w:val="none" w:sz="0" w:space="0" w:color="auto"/>
                                <w:bottom w:val="none" w:sz="0" w:space="0" w:color="auto"/>
                                <w:right w:val="none" w:sz="0" w:space="0" w:color="auto"/>
                              </w:divBdr>
                              <w:divsChild>
                                <w:div w:id="2090426174">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274021111">
                          <w:marLeft w:val="0"/>
                          <w:marRight w:val="0"/>
                          <w:marTop w:val="15"/>
                          <w:marBottom w:val="15"/>
                          <w:divBdr>
                            <w:top w:val="none" w:sz="0" w:space="0" w:color="auto"/>
                            <w:left w:val="none" w:sz="0" w:space="0" w:color="auto"/>
                            <w:bottom w:val="none" w:sz="0" w:space="0" w:color="auto"/>
                            <w:right w:val="none" w:sz="0" w:space="0" w:color="auto"/>
                          </w:divBdr>
                          <w:divsChild>
                            <w:div w:id="2029865292">
                              <w:marLeft w:val="0"/>
                              <w:marRight w:val="0"/>
                              <w:marTop w:val="0"/>
                              <w:marBottom w:val="0"/>
                              <w:divBdr>
                                <w:top w:val="none" w:sz="0" w:space="0" w:color="auto"/>
                                <w:left w:val="none" w:sz="0" w:space="0" w:color="auto"/>
                                <w:bottom w:val="none" w:sz="0" w:space="0" w:color="auto"/>
                                <w:right w:val="none" w:sz="0" w:space="0" w:color="auto"/>
                              </w:divBdr>
                              <w:divsChild>
                                <w:div w:id="120348301">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 w:id="578758551">
                          <w:marLeft w:val="0"/>
                          <w:marRight w:val="0"/>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sChild>
    </w:div>
    <w:div w:id="1165247325">
      <w:bodyDiv w:val="1"/>
      <w:marLeft w:val="0"/>
      <w:marRight w:val="0"/>
      <w:marTop w:val="0"/>
      <w:marBottom w:val="0"/>
      <w:divBdr>
        <w:top w:val="none" w:sz="0" w:space="0" w:color="auto"/>
        <w:left w:val="none" w:sz="0" w:space="0" w:color="auto"/>
        <w:bottom w:val="none" w:sz="0" w:space="0" w:color="auto"/>
        <w:right w:val="none" w:sz="0" w:space="0" w:color="auto"/>
      </w:divBdr>
    </w:div>
    <w:div w:id="1333727492">
      <w:bodyDiv w:val="1"/>
      <w:marLeft w:val="0"/>
      <w:marRight w:val="0"/>
      <w:marTop w:val="0"/>
      <w:marBottom w:val="0"/>
      <w:divBdr>
        <w:top w:val="none" w:sz="0" w:space="0" w:color="auto"/>
        <w:left w:val="none" w:sz="0" w:space="0" w:color="auto"/>
        <w:bottom w:val="none" w:sz="0" w:space="0" w:color="auto"/>
        <w:right w:val="none" w:sz="0" w:space="0" w:color="auto"/>
      </w:divBdr>
    </w:div>
    <w:div w:id="1345866883">
      <w:bodyDiv w:val="1"/>
      <w:marLeft w:val="0"/>
      <w:marRight w:val="0"/>
      <w:marTop w:val="0"/>
      <w:marBottom w:val="0"/>
      <w:divBdr>
        <w:top w:val="none" w:sz="0" w:space="0" w:color="auto"/>
        <w:left w:val="none" w:sz="0" w:space="0" w:color="auto"/>
        <w:bottom w:val="none" w:sz="0" w:space="0" w:color="auto"/>
        <w:right w:val="none" w:sz="0" w:space="0" w:color="auto"/>
      </w:divBdr>
    </w:div>
    <w:div w:id="1642081551">
      <w:bodyDiv w:val="1"/>
      <w:marLeft w:val="0"/>
      <w:marRight w:val="0"/>
      <w:marTop w:val="0"/>
      <w:marBottom w:val="0"/>
      <w:divBdr>
        <w:top w:val="none" w:sz="0" w:space="0" w:color="auto"/>
        <w:left w:val="none" w:sz="0" w:space="0" w:color="auto"/>
        <w:bottom w:val="none" w:sz="0" w:space="0" w:color="auto"/>
        <w:right w:val="none" w:sz="0" w:space="0" w:color="auto"/>
      </w:divBdr>
    </w:div>
    <w:div w:id="1691301239">
      <w:bodyDiv w:val="1"/>
      <w:marLeft w:val="0"/>
      <w:marRight w:val="0"/>
      <w:marTop w:val="0"/>
      <w:marBottom w:val="0"/>
      <w:divBdr>
        <w:top w:val="none" w:sz="0" w:space="0" w:color="auto"/>
        <w:left w:val="none" w:sz="0" w:space="0" w:color="auto"/>
        <w:bottom w:val="none" w:sz="0" w:space="0" w:color="auto"/>
        <w:right w:val="none" w:sz="0" w:space="0" w:color="auto"/>
      </w:divBdr>
    </w:div>
    <w:div w:id="1725640632">
      <w:bodyDiv w:val="1"/>
      <w:marLeft w:val="0"/>
      <w:marRight w:val="0"/>
      <w:marTop w:val="0"/>
      <w:marBottom w:val="0"/>
      <w:divBdr>
        <w:top w:val="none" w:sz="0" w:space="0" w:color="auto"/>
        <w:left w:val="none" w:sz="0" w:space="0" w:color="auto"/>
        <w:bottom w:val="none" w:sz="0" w:space="0" w:color="auto"/>
        <w:right w:val="none" w:sz="0" w:space="0" w:color="auto"/>
      </w:divBdr>
    </w:div>
    <w:div w:id="1761178551">
      <w:bodyDiv w:val="1"/>
      <w:marLeft w:val="0"/>
      <w:marRight w:val="0"/>
      <w:marTop w:val="0"/>
      <w:marBottom w:val="0"/>
      <w:divBdr>
        <w:top w:val="none" w:sz="0" w:space="0" w:color="auto"/>
        <w:left w:val="none" w:sz="0" w:space="0" w:color="auto"/>
        <w:bottom w:val="none" w:sz="0" w:space="0" w:color="auto"/>
        <w:right w:val="none" w:sz="0" w:space="0" w:color="auto"/>
      </w:divBdr>
    </w:div>
    <w:div w:id="1828470768">
      <w:bodyDiv w:val="1"/>
      <w:marLeft w:val="0"/>
      <w:marRight w:val="0"/>
      <w:marTop w:val="0"/>
      <w:marBottom w:val="0"/>
      <w:divBdr>
        <w:top w:val="none" w:sz="0" w:space="0" w:color="auto"/>
        <w:left w:val="none" w:sz="0" w:space="0" w:color="auto"/>
        <w:bottom w:val="none" w:sz="0" w:space="0" w:color="auto"/>
        <w:right w:val="none" w:sz="0" w:space="0" w:color="auto"/>
      </w:divBdr>
    </w:div>
    <w:div w:id="21410691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package" Target="embeddings/Microsoft_Visio_Drawing5.vsdx"/><Relationship Id="rId55" Type="http://schemas.openxmlformats.org/officeDocument/2006/relationships/image" Target="media/image40.png"/><Relationship Id="rId63" Type="http://schemas.openxmlformats.org/officeDocument/2006/relationships/package" Target="embeddings/Microsoft_Visio_Drawing9.vsdx"/><Relationship Id="rId68" Type="http://schemas.openxmlformats.org/officeDocument/2006/relationships/image" Target="media/image48.emf"/><Relationship Id="rId76" Type="http://schemas.openxmlformats.org/officeDocument/2006/relationships/image" Target="media/image53.png"/><Relationship Id="rId84" Type="http://schemas.openxmlformats.org/officeDocument/2006/relationships/hyperlink" Target="https://firmapi.coke.com/prod/artifacts/comand?cmd=simulate&amp;ruleSet=9100_US" TargetMode="External"/><Relationship Id="rId89" Type="http://schemas.openxmlformats.org/officeDocument/2006/relationships/image" Target="media/image60.png"/><Relationship Id="rId7" Type="http://schemas.openxmlformats.org/officeDocument/2006/relationships/image" Target="media/image1.png"/><Relationship Id="rId71" Type="http://schemas.openxmlformats.org/officeDocument/2006/relationships/package" Target="embeddings/Microsoft_Visio_Drawing13.vsdx"/><Relationship Id="rId92"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image" Target="media/image17.png"/><Relationship Id="rId11" Type="http://schemas.openxmlformats.org/officeDocument/2006/relationships/image" Target="media/image2.emf"/><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emf"/><Relationship Id="rId45" Type="http://schemas.openxmlformats.org/officeDocument/2006/relationships/image" Target="media/image32.png"/><Relationship Id="rId53" Type="http://schemas.openxmlformats.org/officeDocument/2006/relationships/image" Target="media/image38.png"/><Relationship Id="rId58" Type="http://schemas.openxmlformats.org/officeDocument/2006/relationships/package" Target="embeddings/Microsoft_Visio_Drawing7.vsdx"/><Relationship Id="rId66" Type="http://schemas.openxmlformats.org/officeDocument/2006/relationships/image" Target="media/image47.emf"/><Relationship Id="rId74" Type="http://schemas.openxmlformats.org/officeDocument/2006/relationships/image" Target="media/image51.png"/><Relationship Id="rId79" Type="http://schemas.openxmlformats.org/officeDocument/2006/relationships/package" Target="embeddings/Microsoft_Visio_Drawing15.vsdx"/><Relationship Id="rId87" Type="http://schemas.openxmlformats.org/officeDocument/2006/relationships/image" Target="media/image58.png"/><Relationship Id="rId5" Type="http://schemas.openxmlformats.org/officeDocument/2006/relationships/footnotes" Target="footnotes.xml"/><Relationship Id="rId61" Type="http://schemas.openxmlformats.org/officeDocument/2006/relationships/package" Target="embeddings/Microsoft_Visio_Drawing8.vsdx"/><Relationship Id="rId82" Type="http://schemas.openxmlformats.org/officeDocument/2006/relationships/hyperlink" Target="https://firmapi.coke.com/prod/artifacts/list?ruleSet=" TargetMode="External"/><Relationship Id="rId90" Type="http://schemas.openxmlformats.org/officeDocument/2006/relationships/hyperlink" Target="https://baseURL/%3cenv" TargetMode="External"/><Relationship Id="rId19" Type="http://schemas.openxmlformats.org/officeDocument/2006/relationships/image" Target="media/image8.pn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1.png"/><Relationship Id="rId64" Type="http://schemas.openxmlformats.org/officeDocument/2006/relationships/image" Target="media/image46.emf"/><Relationship Id="rId69" Type="http://schemas.openxmlformats.org/officeDocument/2006/relationships/package" Target="embeddings/Microsoft_Visio_Drawing12.vsdx"/><Relationship Id="rId77" Type="http://schemas.openxmlformats.org/officeDocument/2006/relationships/image" Target="media/image54.png"/><Relationship Id="rId8" Type="http://schemas.openxmlformats.org/officeDocument/2006/relationships/header" Target="header1.xml"/><Relationship Id="rId51" Type="http://schemas.openxmlformats.org/officeDocument/2006/relationships/image" Target="media/image37.emf"/><Relationship Id="rId72" Type="http://schemas.openxmlformats.org/officeDocument/2006/relationships/image" Target="media/image50.emf"/><Relationship Id="rId80" Type="http://schemas.openxmlformats.org/officeDocument/2006/relationships/hyperlink" Target="https://baseURL/%3cenv" TargetMode="External"/><Relationship Id="rId85" Type="http://schemas.openxmlformats.org/officeDocument/2006/relationships/image" Target="media/image56.png"/><Relationship Id="rId3"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package" Target="embeddings/Microsoft_Visio_Drawing2.vsdx"/><Relationship Id="rId25" Type="http://schemas.openxmlformats.org/officeDocument/2006/relationships/package" Target="embeddings/Microsoft_Visio_Drawing3.vsdx"/><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3.png"/><Relationship Id="rId59" Type="http://schemas.openxmlformats.org/officeDocument/2006/relationships/image" Target="media/image43.png"/><Relationship Id="rId67" Type="http://schemas.openxmlformats.org/officeDocument/2006/relationships/package" Target="embeddings/Microsoft_Visio_Drawing11.vsdx"/><Relationship Id="rId20" Type="http://schemas.openxmlformats.org/officeDocument/2006/relationships/image" Target="media/image9.png"/><Relationship Id="rId41" Type="http://schemas.openxmlformats.org/officeDocument/2006/relationships/package" Target="embeddings/Microsoft_Visio_Drawing4.vsdx"/><Relationship Id="rId54" Type="http://schemas.openxmlformats.org/officeDocument/2006/relationships/image" Target="media/image39.png"/><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image" Target="media/image52.png"/><Relationship Id="rId83" Type="http://schemas.openxmlformats.org/officeDocument/2006/relationships/hyperlink" Target="https://baseURL/%3cenv" TargetMode="External"/><Relationship Id="rId88" Type="http://schemas.openxmlformats.org/officeDocument/2006/relationships/image" Target="media/image59.png"/><Relationship Id="rId9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6.emf"/><Relationship Id="rId57" Type="http://schemas.openxmlformats.org/officeDocument/2006/relationships/image" Target="media/image42.emf"/><Relationship Id="rId10" Type="http://schemas.openxmlformats.org/officeDocument/2006/relationships/footer" Target="footer2.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package" Target="embeddings/Microsoft_Visio_Drawing6.vsdx"/><Relationship Id="rId60" Type="http://schemas.openxmlformats.org/officeDocument/2006/relationships/image" Target="media/image44.emf"/><Relationship Id="rId65" Type="http://schemas.openxmlformats.org/officeDocument/2006/relationships/package" Target="embeddings/Microsoft_Visio_Drawing10.vsdx"/><Relationship Id="rId73" Type="http://schemas.openxmlformats.org/officeDocument/2006/relationships/package" Target="embeddings/Microsoft_Visio_Drawing14.vsdx"/><Relationship Id="rId78" Type="http://schemas.openxmlformats.org/officeDocument/2006/relationships/image" Target="media/image55.emf"/><Relationship Id="rId81" Type="http://schemas.openxmlformats.org/officeDocument/2006/relationships/hyperlink" Target="https://baseURL/%3cenv" TargetMode="External"/><Relationship Id="rId86" Type="http://schemas.openxmlformats.org/officeDocument/2006/relationships/image" Target="media/image57.png"/><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62</TotalTime>
  <Pages>63</Pages>
  <Words>7971</Words>
  <Characters>41916</Characters>
  <Application>Microsoft Office Word</Application>
  <DocSecurity>0</DocSecurity>
  <Lines>1724</Lines>
  <Paragraphs>8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6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Vimalkumar Dadhaniya [C]</cp:lastModifiedBy>
  <cp:revision>45</cp:revision>
  <cp:lastPrinted>2017-11-17T19:58:00Z</cp:lastPrinted>
  <dcterms:created xsi:type="dcterms:W3CDTF">2018-02-08T20:37:00Z</dcterms:created>
  <dcterms:modified xsi:type="dcterms:W3CDTF">2018-04-04T2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ATIntVersion">
    <vt:i4>15</vt:i4>
  </property>
  <property fmtid="{D5CDD505-2E9C-101B-9397-08002B2CF9AE}" pid="3" name="FILEGUID">
    <vt:lpwstr>564ac81d-e35f-4ef2-b4ff-66b81ea3ba75</vt:lpwstr>
  </property>
  <property fmtid="{D5CDD505-2E9C-101B-9397-08002B2CF9AE}" pid="4" name="MODFILEGUID">
    <vt:lpwstr>ac017a62-4095-4840-bacd-59b59e875fdb</vt:lpwstr>
  </property>
  <property fmtid="{D5CDD505-2E9C-101B-9397-08002B2CF9AE}" pid="5" name="FILEOWNER">
    <vt:lpwstr>Microsoft Office User</vt:lpwstr>
  </property>
  <property fmtid="{D5CDD505-2E9C-101B-9397-08002B2CF9AE}" pid="6" name="MODFILEOWNER">
    <vt:lpwstr>O20508</vt:lpwstr>
  </property>
  <property fmtid="{D5CDD505-2E9C-101B-9397-08002B2CF9AE}" pid="7" name="IPPCLASS">
    <vt:i4>1</vt:i4>
  </property>
  <property fmtid="{D5CDD505-2E9C-101B-9397-08002B2CF9AE}" pid="8" name="MODIPPCLASS">
    <vt:i4>1</vt:i4>
  </property>
  <property fmtid="{D5CDD505-2E9C-101B-9397-08002B2CF9AE}" pid="9" name="MACHINEID">
    <vt:lpwstr>O92144-1210</vt:lpwstr>
  </property>
  <property fmtid="{D5CDD505-2E9C-101B-9397-08002B2CF9AE}" pid="10" name="MODMACHINEID">
    <vt:lpwstr>O20508-2556</vt:lpwstr>
  </property>
  <property fmtid="{D5CDD505-2E9C-101B-9397-08002B2CF9AE}" pid="11" name="CURRENTCLASS">
    <vt:lpwstr>Classified - No Category</vt:lpwstr>
  </property>
</Properties>
</file>